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9A4E6A" w14:textId="77777777" w:rsidR="007A18C3" w:rsidRDefault="007A18C3">
      <w:pPr>
        <w:jc w:val="center"/>
      </w:pPr>
      <w:bookmarkStart w:id="0" w:name="_Hlk148200744"/>
      <w:bookmarkEnd w:id="0"/>
    </w:p>
    <w:p w14:paraId="6ABF24C7" w14:textId="77777777" w:rsidR="007A18C3" w:rsidRDefault="00000000">
      <w:pPr>
        <w:jc w:val="center"/>
      </w:pPr>
      <w:r>
        <w:rPr>
          <w:noProof/>
          <w:szCs w:val="21"/>
        </w:rPr>
        <w:drawing>
          <wp:inline distT="0" distB="0" distL="0" distR="0" wp14:anchorId="79372642" wp14:editId="53C3A37E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41F2D244" w14:textId="77777777" w:rsidR="007A18C3" w:rsidRDefault="007A18C3"/>
    <w:p w14:paraId="1B794ABB" w14:textId="77777777" w:rsidR="007A18C3" w:rsidRDefault="007A18C3"/>
    <w:p w14:paraId="17349B1D" w14:textId="77777777" w:rsidR="007A18C3" w:rsidRDefault="00000000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程设计报告</w:t>
      </w:r>
    </w:p>
    <w:p w14:paraId="582F5D55" w14:textId="77777777" w:rsidR="007A18C3" w:rsidRDefault="007A18C3"/>
    <w:p w14:paraId="2C1C6FC1" w14:textId="77777777" w:rsidR="007A18C3" w:rsidRDefault="007A18C3"/>
    <w:p w14:paraId="59F80BD7" w14:textId="77777777" w:rsidR="007A18C3" w:rsidRDefault="007A18C3">
      <w:pPr>
        <w:rPr>
          <w:b/>
          <w:sz w:val="36"/>
          <w:szCs w:val="36"/>
        </w:rPr>
      </w:pPr>
    </w:p>
    <w:p w14:paraId="1BEB10F2" w14:textId="77777777" w:rsidR="007A18C3" w:rsidRDefault="00000000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>基于</w:t>
      </w:r>
      <w:r>
        <w:rPr>
          <w:rFonts w:hint="eastAsia"/>
          <w:b/>
          <w:sz w:val="36"/>
          <w:szCs w:val="36"/>
          <w:u w:val="single"/>
        </w:rPr>
        <w:t>SAT</w:t>
      </w:r>
      <w:r>
        <w:rPr>
          <w:rFonts w:hint="eastAsia"/>
          <w:b/>
          <w:sz w:val="36"/>
          <w:szCs w:val="36"/>
          <w:u w:val="single"/>
        </w:rPr>
        <w:t>的数独游戏求解程序</w:t>
      </w:r>
    </w:p>
    <w:p w14:paraId="64D5DFB0" w14:textId="77777777" w:rsidR="003509B1" w:rsidRDefault="003509B1" w:rsidP="003509B1">
      <w:pPr>
        <w:rPr>
          <w:b/>
          <w:sz w:val="36"/>
          <w:szCs w:val="36"/>
          <w:u w:val="single"/>
        </w:rPr>
      </w:pPr>
    </w:p>
    <w:p w14:paraId="7ED2F417" w14:textId="77777777" w:rsidR="007A18C3" w:rsidRDefault="007A18C3"/>
    <w:p w14:paraId="7DEB1C53" w14:textId="77777777" w:rsidR="007A18C3" w:rsidRDefault="007A18C3"/>
    <w:p w14:paraId="3FAA93AA" w14:textId="77777777" w:rsidR="007A18C3" w:rsidRDefault="00000000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>程序设计综合</w:t>
      </w:r>
      <w:r>
        <w:rPr>
          <w:rFonts w:hint="eastAsia"/>
          <w:b/>
          <w:sz w:val="28"/>
          <w:szCs w:val="28"/>
          <w:u w:val="single"/>
        </w:rPr>
        <w:t>课程设计</w:t>
      </w:r>
    </w:p>
    <w:p w14:paraId="0DEFAFCF" w14:textId="77777777" w:rsidR="007A18C3" w:rsidRDefault="00000000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417A5C">
        <w:rPr>
          <w:b/>
          <w:sz w:val="28"/>
          <w:szCs w:val="28"/>
          <w:u w:val="single"/>
        </w:rPr>
        <w:t>CS2206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14:paraId="3F3863E1" w14:textId="77777777" w:rsidR="007A18C3" w:rsidRDefault="00000000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417A5C">
        <w:rPr>
          <w:b/>
          <w:sz w:val="28"/>
          <w:szCs w:val="28"/>
          <w:u w:val="single"/>
        </w:rPr>
        <w:t>U202215525</w:t>
      </w:r>
      <w:r>
        <w:rPr>
          <w:rFonts w:hint="eastAsia"/>
          <w:b/>
          <w:sz w:val="28"/>
          <w:szCs w:val="28"/>
          <w:u w:val="single"/>
        </w:rPr>
        <w:t xml:space="preserve">       </w:t>
      </w:r>
    </w:p>
    <w:p w14:paraId="715C73BF" w14:textId="77777777" w:rsidR="007A18C3" w:rsidRDefault="00000000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417A5C">
        <w:rPr>
          <w:rFonts w:hint="eastAsia"/>
          <w:b/>
          <w:sz w:val="28"/>
          <w:szCs w:val="28"/>
          <w:u w:val="single"/>
        </w:rPr>
        <w:t>冯子潇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14:paraId="02D14B65" w14:textId="14C64209" w:rsidR="007A18C3" w:rsidRDefault="00000000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 w:rsidR="001174CE">
        <w:rPr>
          <w:rFonts w:hint="eastAsia"/>
          <w:b/>
          <w:sz w:val="28"/>
          <w:szCs w:val="28"/>
          <w:u w:val="single"/>
        </w:rPr>
        <w:t>纪俊文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</w:p>
    <w:p w14:paraId="1150E654" w14:textId="221BE163" w:rsidR="007A18C3" w:rsidRDefault="00000000" w:rsidP="003509B1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 w:rsidR="001174CE">
        <w:rPr>
          <w:rFonts w:hint="eastAsia"/>
          <w:b/>
          <w:sz w:val="28"/>
          <w:szCs w:val="28"/>
          <w:u w:val="single"/>
        </w:rPr>
        <w:t>2023</w:t>
      </w:r>
      <w:r w:rsidR="001174CE">
        <w:rPr>
          <w:rFonts w:hint="eastAsia"/>
          <w:b/>
          <w:sz w:val="28"/>
          <w:szCs w:val="28"/>
          <w:u w:val="single"/>
        </w:rPr>
        <w:t>年</w:t>
      </w:r>
      <w:r w:rsidR="001174CE">
        <w:rPr>
          <w:rFonts w:hint="eastAsia"/>
          <w:b/>
          <w:sz w:val="28"/>
          <w:szCs w:val="28"/>
          <w:u w:val="single"/>
        </w:rPr>
        <w:t>10</w:t>
      </w:r>
      <w:r w:rsidR="001174CE">
        <w:rPr>
          <w:rFonts w:hint="eastAsia"/>
          <w:b/>
          <w:sz w:val="28"/>
          <w:szCs w:val="28"/>
          <w:u w:val="single"/>
        </w:rPr>
        <w:t>月</w:t>
      </w:r>
      <w:r w:rsidR="001174CE">
        <w:rPr>
          <w:rFonts w:hint="eastAsia"/>
          <w:b/>
          <w:sz w:val="28"/>
          <w:szCs w:val="28"/>
          <w:u w:val="single"/>
        </w:rPr>
        <w:t>12</w:t>
      </w:r>
      <w:r w:rsidR="001174CE">
        <w:rPr>
          <w:rFonts w:hint="eastAsia"/>
          <w:b/>
          <w:sz w:val="28"/>
          <w:szCs w:val="28"/>
          <w:u w:val="single"/>
        </w:rPr>
        <w:t>日</w:t>
      </w:r>
      <w:r w:rsidR="001174CE"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</w:t>
      </w:r>
    </w:p>
    <w:p w14:paraId="4A690133" w14:textId="77777777" w:rsidR="003509B1" w:rsidRPr="003509B1" w:rsidRDefault="003509B1" w:rsidP="003509B1">
      <w:pPr>
        <w:ind w:firstLineChars="642" w:firstLine="1805"/>
        <w:rPr>
          <w:b/>
          <w:sz w:val="28"/>
          <w:szCs w:val="28"/>
          <w:u w:val="single"/>
        </w:rPr>
      </w:pPr>
    </w:p>
    <w:p w14:paraId="67A0F044" w14:textId="77777777" w:rsidR="007A18C3" w:rsidRDefault="00000000">
      <w:pPr>
        <w:jc w:val="center"/>
        <w:rPr>
          <w:b/>
          <w:sz w:val="28"/>
          <w:szCs w:val="28"/>
        </w:rPr>
        <w:sectPr w:rsidR="007A18C3">
          <w:headerReference w:type="default" r:id="rId9"/>
          <w:footerReference w:type="default" r:id="rId10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14:paraId="242E530C" w14:textId="77777777" w:rsidR="007A18C3" w:rsidRDefault="007A18C3">
      <w:pPr>
        <w:jc w:val="center"/>
        <w:rPr>
          <w:b/>
          <w:sz w:val="28"/>
          <w:szCs w:val="28"/>
        </w:rPr>
      </w:pPr>
    </w:p>
    <w:p w14:paraId="2034ADE1" w14:textId="276FD2AD" w:rsidR="007A18C3" w:rsidRDefault="00000000" w:rsidP="003509B1">
      <w:pPr>
        <w:widowControl/>
        <w:snapToGrid/>
        <w:spacing w:line="240" w:lineRule="auto"/>
        <w:jc w:val="center"/>
        <w:rPr>
          <w:b/>
          <w:sz w:val="28"/>
          <w:szCs w:val="28"/>
        </w:rPr>
      </w:pPr>
      <w:r>
        <w:rPr>
          <w:rFonts w:eastAsia="黑体" w:hint="eastAsia"/>
          <w:b/>
          <w:sz w:val="36"/>
          <w:szCs w:val="36"/>
        </w:rPr>
        <w:t>任务书</w:t>
      </w:r>
    </w:p>
    <w:p w14:paraId="1FFF6542" w14:textId="395FE21C" w:rsidR="007A18C3" w:rsidRDefault="00000000">
      <w:pPr>
        <w:numPr>
          <w:ilvl w:val="0"/>
          <w:numId w:val="1"/>
        </w:numPr>
        <w:tabs>
          <w:tab w:val="clear" w:pos="720"/>
          <w:tab w:val="left" w:pos="360"/>
        </w:tabs>
        <w:snapToGrid/>
        <w:ind w:left="360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设计内容</w:t>
      </w:r>
    </w:p>
    <w:p w14:paraId="23DC6A9F" w14:textId="77777777" w:rsidR="007A18C3" w:rsidRDefault="00000000">
      <w:pPr>
        <w:ind w:firstLineChars="198" w:firstLine="475"/>
        <w:rPr>
          <w:rFonts w:ascii="宋体" w:hAnsi="宋体"/>
        </w:rPr>
      </w:pPr>
      <w:r>
        <w:t>SAT</w:t>
      </w:r>
      <w:r>
        <w:t>问题即命题逻辑公式的可满足性问题（</w:t>
      </w:r>
      <w:r>
        <w:t>satisfiability problem</w:t>
      </w:r>
      <w:r>
        <w:t>），是计算机科学与人工智能基本问题，是一个典型的</w:t>
      </w:r>
      <w:r>
        <w:t>NP</w:t>
      </w:r>
      <w:r>
        <w:t>完全问题，可广泛应用于许多实际问题如硬件设计、安全协议验证等，具有重要理论意义与应用价值。本设计要求基于</w:t>
      </w:r>
      <w:r>
        <w:t>DPLL</w:t>
      </w:r>
      <w:r>
        <w:t>算法实现一个完备</w:t>
      </w:r>
      <w:r>
        <w:t>SAT</w:t>
      </w:r>
      <w:r>
        <w:t>求解器，对输入的</w:t>
      </w:r>
      <w:r>
        <w:t>CNF</w:t>
      </w:r>
      <w:r>
        <w:t>范式算例文件，解析并建立其内部表示；精心设计问题中变元、文字、子句、公式等有效的物理存储结构以及一定的分支变元处理策略，使求解器具有优化的执行性能；对一定规模的算例能有效求解，输出与文件保存求解结果，统计求解时间。</w:t>
      </w:r>
    </w:p>
    <w:p w14:paraId="59F320D7" w14:textId="7772ED30" w:rsidR="007A18C3" w:rsidRDefault="00000000">
      <w:pPr>
        <w:numPr>
          <w:ilvl w:val="0"/>
          <w:numId w:val="1"/>
        </w:numPr>
        <w:tabs>
          <w:tab w:val="clear" w:pos="720"/>
          <w:tab w:val="left" w:pos="360"/>
        </w:tabs>
        <w:snapToGrid/>
        <w:ind w:left="360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设计要求</w:t>
      </w:r>
    </w:p>
    <w:p w14:paraId="5F3FB218" w14:textId="77777777" w:rsidR="007A18C3" w:rsidRDefault="00000000">
      <w:pPr>
        <w:ind w:firstLineChars="200" w:firstLine="480"/>
      </w:pPr>
      <w:r>
        <w:t>要求具有如下功能：</w:t>
      </w:r>
    </w:p>
    <w:p w14:paraId="29A02254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1</w:t>
      </w:r>
      <w:r>
        <w:rPr>
          <w:b/>
        </w:rPr>
        <w:t>）输入输出功能：</w:t>
      </w:r>
      <w:r>
        <w:t>包括程序执行参数的输入，</w:t>
      </w:r>
      <w:r>
        <w:t>SAT</w:t>
      </w:r>
      <w:r>
        <w:t>算例</w:t>
      </w:r>
      <w:r>
        <w:t>cnf</w:t>
      </w:r>
      <w:r>
        <w:t>文件的读取，执行结果的输出与文件保存等。</w:t>
      </w:r>
      <w:r>
        <w:t>(15%)</w:t>
      </w:r>
    </w:p>
    <w:p w14:paraId="7F51C1A9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2</w:t>
      </w:r>
      <w:r>
        <w:rPr>
          <w:b/>
        </w:rPr>
        <w:t>）公式解析与验证：</w:t>
      </w:r>
      <w:r>
        <w:t>读取</w:t>
      </w:r>
      <w:r>
        <w:t>cnf</w:t>
      </w:r>
      <w:r>
        <w:t>算例文件，解析文件，基于一定的物理结构，建立公式的内部表示；并实现对解析正确性的验证功能，即遍历内部结构逐行输出与显示每个子句，与输入算例对比可人工判断解析功能的正确性。数据结构的设计可参考文献</w:t>
      </w:r>
      <w:r>
        <w:t>[1-3]</w:t>
      </w:r>
      <w:r>
        <w:t>。</w:t>
      </w:r>
      <w:r>
        <w:t>(15%)</w:t>
      </w:r>
    </w:p>
    <w:p w14:paraId="7E7F65BB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3</w:t>
      </w:r>
      <w:r>
        <w:rPr>
          <w:b/>
        </w:rPr>
        <w:t>）</w:t>
      </w:r>
      <w:r>
        <w:rPr>
          <w:b/>
        </w:rPr>
        <w:t>DPLL</w:t>
      </w:r>
      <w:r>
        <w:rPr>
          <w:b/>
        </w:rPr>
        <w:t>过程：</w:t>
      </w:r>
      <w:r>
        <w:t>基于</w:t>
      </w:r>
      <w:r>
        <w:t>DPLL</w:t>
      </w:r>
      <w:r>
        <w:t>算法框架，实现</w:t>
      </w:r>
      <w:r>
        <w:t>SAT</w:t>
      </w:r>
      <w:r>
        <w:t>算例的求解。</w:t>
      </w:r>
      <w:r>
        <w:t>(35%)</w:t>
      </w:r>
    </w:p>
    <w:p w14:paraId="786EA227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4</w:t>
      </w:r>
      <w:r>
        <w:rPr>
          <w:b/>
        </w:rPr>
        <w:t>）时间性能的测量：</w:t>
      </w:r>
      <w:r>
        <w:t>基于相应的时间处理函数（参考</w:t>
      </w:r>
      <w:r>
        <w:t>time.h</w:t>
      </w:r>
      <w:r>
        <w:t>），记录</w:t>
      </w:r>
      <w:r>
        <w:t>DPLL</w:t>
      </w:r>
      <w:r>
        <w:t>过程执行时间（以毫秒为单位），并作为输出信息的一部分。</w:t>
      </w:r>
      <w:r>
        <w:t>(5%)</w:t>
      </w:r>
    </w:p>
    <w:p w14:paraId="474FAFAC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5</w:t>
      </w:r>
      <w:r>
        <w:rPr>
          <w:b/>
        </w:rPr>
        <w:t>）程序优化：</w:t>
      </w:r>
      <w:r>
        <w:t>对基本</w:t>
      </w:r>
      <w:r>
        <w:t>DPLL</w:t>
      </w:r>
      <w:r>
        <w:t>的实现进行存储结构、分支变元选取策略</w:t>
      </w:r>
      <w:r>
        <w:rPr>
          <w:vertAlign w:val="superscript"/>
        </w:rPr>
        <w:t>[1-3]</w:t>
      </w:r>
      <w:r>
        <w:t>等某一方面进行优化设计与实现，提供较明确的性能优化率结果。优化率的计算公式为：</w:t>
      </w:r>
      <w:r>
        <w:t>[(t-t</w:t>
      </w:r>
      <w:r>
        <w:rPr>
          <w:vertAlign w:val="subscript"/>
        </w:rPr>
        <w:t>o</w:t>
      </w:r>
      <w:r>
        <w:t>)/t]*100%,</w:t>
      </w:r>
      <w:r>
        <w:t>其中</w:t>
      </w:r>
      <w:r>
        <w:t xml:space="preserve">t </w:t>
      </w:r>
      <w:r>
        <w:t>为未对</w:t>
      </w:r>
      <w:r>
        <w:t>DPLL</w:t>
      </w:r>
      <w:r>
        <w:t>优化时求解基准算例的执行时间，</w:t>
      </w:r>
      <w:r>
        <w:t>t</w:t>
      </w:r>
      <w:r>
        <w:rPr>
          <w:vertAlign w:val="subscript"/>
        </w:rPr>
        <w:t>o</w:t>
      </w:r>
      <w:r>
        <w:t>则为优化</w:t>
      </w:r>
      <w:r>
        <w:t>DPLL</w:t>
      </w:r>
      <w:r>
        <w:t>实现时求解同一算例的执行时间。</w:t>
      </w:r>
      <w:r>
        <w:t>(15%)</w:t>
      </w:r>
    </w:p>
    <w:p w14:paraId="57133CEA" w14:textId="77777777" w:rsidR="007A18C3" w:rsidRDefault="00000000">
      <w:pPr>
        <w:snapToGrid/>
        <w:ind w:firstLineChars="200" w:firstLine="482"/>
      </w:pPr>
      <w:r>
        <w:rPr>
          <w:b/>
        </w:rPr>
        <w:t>（</w:t>
      </w:r>
      <w:r>
        <w:rPr>
          <w:b/>
        </w:rPr>
        <w:t>6</w:t>
      </w:r>
      <w:r>
        <w:rPr>
          <w:b/>
        </w:rPr>
        <w:t>）</w:t>
      </w:r>
      <w:r>
        <w:rPr>
          <w:b/>
        </w:rPr>
        <w:t>SAT</w:t>
      </w:r>
      <w:r>
        <w:rPr>
          <w:b/>
        </w:rPr>
        <w:t>应用：</w:t>
      </w:r>
      <w:r>
        <w:t>将数双独游戏</w:t>
      </w:r>
      <w:r>
        <w:rPr>
          <w:vertAlign w:val="superscript"/>
        </w:rPr>
        <w:t>[5]</w:t>
      </w:r>
      <w:r>
        <w:t>问题转化为</w:t>
      </w:r>
      <w:r>
        <w:t>SAT</w:t>
      </w:r>
      <w:r>
        <w:t>问题</w:t>
      </w:r>
      <w:r>
        <w:rPr>
          <w:vertAlign w:val="superscript"/>
        </w:rPr>
        <w:t>[6-8]</w:t>
      </w:r>
      <w:r>
        <w:t>，并集成到上面</w:t>
      </w:r>
      <w:r>
        <w:lastRenderedPageBreak/>
        <w:t>的求解器进行数独游戏求解，游戏可玩，具有一定的</w:t>
      </w:r>
      <w:r>
        <w:t>/</w:t>
      </w:r>
      <w:r>
        <w:t>简单的交互性。应用问题归约为</w:t>
      </w:r>
      <w:r>
        <w:t>SAT</w:t>
      </w:r>
      <w:r>
        <w:t>问题的具体方法可参考文献</w:t>
      </w:r>
      <w:r>
        <w:t>[3]</w:t>
      </w:r>
      <w:r>
        <w:t>与</w:t>
      </w:r>
      <w:r>
        <w:t>[6-8]</w:t>
      </w:r>
      <w:r>
        <w:t>。</w:t>
      </w:r>
      <w:r>
        <w:t>(15%)</w:t>
      </w:r>
    </w:p>
    <w:p w14:paraId="1814B846" w14:textId="77777777" w:rsidR="007A18C3" w:rsidRDefault="007A18C3">
      <w:pPr>
        <w:pStyle w:val="ae"/>
        <w:snapToGrid/>
        <w:ind w:left="847" w:firstLineChars="0" w:firstLine="0"/>
        <w:rPr>
          <w:rFonts w:ascii="宋体"/>
        </w:rPr>
      </w:pPr>
    </w:p>
    <w:p w14:paraId="6DEE120B" w14:textId="0F024BB1" w:rsidR="007A18C3" w:rsidRDefault="00000000">
      <w:pPr>
        <w:numPr>
          <w:ilvl w:val="0"/>
          <w:numId w:val="1"/>
        </w:numPr>
        <w:tabs>
          <w:tab w:val="clear" w:pos="720"/>
          <w:tab w:val="left" w:pos="360"/>
        </w:tabs>
        <w:snapToGrid/>
        <w:spacing w:beforeLines="50" w:before="156" w:afterLines="50" w:after="156"/>
        <w:ind w:left="360"/>
        <w:rPr>
          <w:rFonts w:ascii="黑体"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参考文献</w:t>
      </w:r>
    </w:p>
    <w:p w14:paraId="61372E2C" w14:textId="77777777" w:rsidR="007A18C3" w:rsidRDefault="00000000">
      <w:r>
        <w:t>[1]</w:t>
      </w:r>
      <w:r>
        <w:rPr>
          <w:rFonts w:hint="eastAsia"/>
        </w:rPr>
        <w:t xml:space="preserve"> </w:t>
      </w:r>
      <w:r>
        <w:t>张健著</w:t>
      </w:r>
      <w:r>
        <w:t xml:space="preserve">. </w:t>
      </w:r>
      <w:r>
        <w:t>逻辑公式的可满足性判定</w:t>
      </w:r>
      <w:r>
        <w:t>—</w:t>
      </w:r>
      <w:r>
        <w:t>方法、工具及应用</w:t>
      </w:r>
      <w:r>
        <w:t xml:space="preserve">. </w:t>
      </w:r>
      <w:r>
        <w:t>科学出版社，</w:t>
      </w:r>
      <w:r>
        <w:t>2000</w:t>
      </w:r>
    </w:p>
    <w:p w14:paraId="1CF349B2" w14:textId="77777777" w:rsidR="007A18C3" w:rsidRDefault="00000000">
      <w:r>
        <w:t>[2]</w:t>
      </w:r>
      <w:r>
        <w:rPr>
          <w:rFonts w:hint="eastAsia"/>
        </w:rPr>
        <w:t xml:space="preserve"> </w:t>
      </w:r>
      <w:r>
        <w:t>Tanbir Ahmed. An Implementation of the DPLL Algorithm. Master thesis, Concordia University,Canada,2009</w:t>
      </w:r>
    </w:p>
    <w:p w14:paraId="3C5EE0DF" w14:textId="77777777" w:rsidR="007A18C3" w:rsidRDefault="00000000">
      <w:r>
        <w:t>[3]</w:t>
      </w:r>
      <w:r>
        <w:rPr>
          <w:rFonts w:hint="eastAsia"/>
        </w:rPr>
        <w:t xml:space="preserve"> </w:t>
      </w:r>
      <w:r>
        <w:t>陈稳</w:t>
      </w:r>
      <w:r>
        <w:t xml:space="preserve">. </w:t>
      </w:r>
      <w:r>
        <w:t>基于</w:t>
      </w:r>
      <w:r>
        <w:t>DPLL</w:t>
      </w:r>
      <w:r>
        <w:t>的</w:t>
      </w:r>
      <w:r>
        <w:t>SAT</w:t>
      </w:r>
      <w:r>
        <w:t>算法的研究与应用</w:t>
      </w:r>
      <w:r>
        <w:t>.</w:t>
      </w:r>
      <w:r>
        <w:t>硕士学位论文，电子科技大学，</w:t>
      </w:r>
      <w:r>
        <w:t>2011</w:t>
      </w:r>
    </w:p>
    <w:p w14:paraId="1EE58F20" w14:textId="77777777" w:rsidR="007A18C3" w:rsidRDefault="00000000">
      <w:r>
        <w:t>[4]</w:t>
      </w:r>
      <w:r>
        <w:rPr>
          <w:rFonts w:hint="eastAsia"/>
        </w:rPr>
        <w:t xml:space="preserve"> </w:t>
      </w:r>
      <w:r>
        <w:t>Carsten Sinz. Visualizing SAT Instances and Runs of the DPLL Algorithm. J Autom Reasoning (2007) 39:219–243</w:t>
      </w:r>
    </w:p>
    <w:p w14:paraId="67B0765F" w14:textId="77777777" w:rsidR="007A18C3" w:rsidRDefault="00000000">
      <w:pPr>
        <w:rPr>
          <w:rStyle w:val="ab"/>
        </w:rPr>
      </w:pPr>
      <w:r>
        <w:t>[5]</w:t>
      </w:r>
      <w:r>
        <w:rPr>
          <w:rFonts w:hint="eastAsia"/>
        </w:rPr>
        <w:t xml:space="preserve"> </w:t>
      </w:r>
      <w:r>
        <w:t>360</w:t>
      </w:r>
      <w:r>
        <w:t>百科：数独游戏</w:t>
      </w:r>
      <w:hyperlink r:id="rId11" w:history="1">
        <w:r>
          <w:rPr>
            <w:rStyle w:val="ab"/>
          </w:rPr>
          <w:t>https://baike.so.com/doc/3390505-3569059.html</w:t>
        </w:r>
      </w:hyperlink>
    </w:p>
    <w:p w14:paraId="77B9F9BE" w14:textId="77777777" w:rsidR="007A18C3" w:rsidRDefault="00000000">
      <w:pPr>
        <w:ind w:firstLineChars="118" w:firstLine="283"/>
      </w:pPr>
      <w:r>
        <w:t>Twodoku</w:t>
      </w:r>
      <w:r>
        <w:t>：</w:t>
      </w:r>
      <w:r>
        <w:t xml:space="preserve"> https://en.grandgames.net/multisudoku/twodoku</w:t>
      </w:r>
    </w:p>
    <w:p w14:paraId="34AEE90F" w14:textId="77777777" w:rsidR="007A18C3" w:rsidRDefault="00000000">
      <w:r>
        <w:t>[6] Tjark Weber. A sat-based sudoku solver. In 12th International Conference on Logic for Programming, Artificial Intelligence and Reasoning, LPAR 2005, pages 11–15, 2005.</w:t>
      </w:r>
    </w:p>
    <w:p w14:paraId="352FA1D1" w14:textId="77777777" w:rsidR="007A18C3" w:rsidRDefault="00000000">
      <w:r>
        <w:t>[7] Ins Lynce and Jol Ouaknine. Sudoku as a sat problem. In Proceedings of the 9th International Symposium on Artificial Intelligence and Mathematics, AIMATH 2006, Fort Lauderdale. Springer, 2006.</w:t>
      </w:r>
    </w:p>
    <w:p w14:paraId="7F5F9FB2" w14:textId="77777777" w:rsidR="007A18C3" w:rsidRDefault="00000000">
      <w:r>
        <w:t>[8] Uwe Pfeiffer, Tomas Karnagel and Guido Scheffler. A Sudoku-Solver for Large Puzzles using SAT. LPAR-17-short (EPiC Series, vol. 13), 52–57</w:t>
      </w:r>
    </w:p>
    <w:p w14:paraId="127E6887" w14:textId="77777777" w:rsidR="007A18C3" w:rsidRDefault="00000000">
      <w:r>
        <w:t>[9] Sudoku Puzzles Generating: from Easy to Evil.</w:t>
      </w:r>
    </w:p>
    <w:p w14:paraId="167CB612" w14:textId="77777777" w:rsidR="007A18C3" w:rsidRDefault="00000000">
      <w:pPr>
        <w:ind w:firstLineChars="200" w:firstLine="480"/>
      </w:pPr>
      <w:r>
        <w:t>http://zhangroup.aporc.org/images/files/Paper_3485.pdf</w:t>
      </w:r>
    </w:p>
    <w:p w14:paraId="49619EC4" w14:textId="77777777" w:rsidR="007A18C3" w:rsidRDefault="00000000">
      <w:pPr>
        <w:rPr>
          <w:szCs w:val="21"/>
        </w:rPr>
      </w:pPr>
      <w:r>
        <w:rPr>
          <w:szCs w:val="21"/>
        </w:rPr>
        <w:t>[10]</w:t>
      </w:r>
      <w:r>
        <w:rPr>
          <w:rFonts w:hint="eastAsia"/>
          <w:szCs w:val="21"/>
        </w:rPr>
        <w:t xml:space="preserve"> </w:t>
      </w:r>
      <w:r>
        <w:rPr>
          <w:szCs w:val="21"/>
        </w:rPr>
        <w:t>薛源海，蒋彪彬，李永卓</w:t>
      </w:r>
      <w:r>
        <w:rPr>
          <w:szCs w:val="21"/>
        </w:rPr>
        <w:t xml:space="preserve">. </w:t>
      </w:r>
      <w:r>
        <w:rPr>
          <w:szCs w:val="21"/>
        </w:rPr>
        <w:t>基于</w:t>
      </w:r>
      <w:r>
        <w:rPr>
          <w:szCs w:val="21"/>
        </w:rPr>
        <w:t>“</w:t>
      </w:r>
      <w:r>
        <w:rPr>
          <w:szCs w:val="21"/>
        </w:rPr>
        <w:t>挖洞</w:t>
      </w:r>
      <w:r>
        <w:rPr>
          <w:szCs w:val="21"/>
        </w:rPr>
        <w:t>”</w:t>
      </w:r>
      <w:r>
        <w:rPr>
          <w:szCs w:val="21"/>
        </w:rPr>
        <w:t>思想的数独游戏生成算法</w:t>
      </w:r>
      <w:r>
        <w:rPr>
          <w:szCs w:val="21"/>
        </w:rPr>
        <w:t xml:space="preserve">. </w:t>
      </w:r>
      <w:r>
        <w:rPr>
          <w:szCs w:val="21"/>
        </w:rPr>
        <w:t>数学的实践与认识</w:t>
      </w:r>
      <w:r>
        <w:rPr>
          <w:szCs w:val="21"/>
        </w:rPr>
        <w:t>,2009,39(21):1-7</w:t>
      </w:r>
    </w:p>
    <w:p w14:paraId="411490F5" w14:textId="77777777" w:rsidR="007A18C3" w:rsidRDefault="00000000">
      <w:r>
        <w:rPr>
          <w:szCs w:val="21"/>
        </w:rPr>
        <w:t xml:space="preserve">[11] </w:t>
      </w:r>
      <w:r>
        <w:rPr>
          <w:szCs w:val="21"/>
        </w:rPr>
        <w:t>黄祖贤</w:t>
      </w:r>
      <w:r>
        <w:rPr>
          <w:szCs w:val="21"/>
        </w:rPr>
        <w:t xml:space="preserve">. </w:t>
      </w:r>
      <w:r>
        <w:rPr>
          <w:szCs w:val="21"/>
        </w:rPr>
        <w:t>数独游戏的问题生成及求解算法优化</w:t>
      </w:r>
      <w:r>
        <w:rPr>
          <w:szCs w:val="21"/>
        </w:rPr>
        <w:t xml:space="preserve">. </w:t>
      </w:r>
      <w:r>
        <w:rPr>
          <w:szCs w:val="21"/>
        </w:rPr>
        <w:t>安徽工业大学学报</w:t>
      </w:r>
      <w:r>
        <w:rPr>
          <w:szCs w:val="21"/>
        </w:rPr>
        <w:t>(</w:t>
      </w:r>
      <w:r>
        <w:rPr>
          <w:szCs w:val="21"/>
        </w:rPr>
        <w:t>自然科学版</w:t>
      </w:r>
      <w:r>
        <w:rPr>
          <w:szCs w:val="21"/>
        </w:rPr>
        <w:t>), 2015,32(2):187-191</w:t>
      </w:r>
    </w:p>
    <w:p w14:paraId="4D09D2FB" w14:textId="77777777" w:rsidR="007A18C3" w:rsidRDefault="00000000">
      <w:pPr>
        <w:rPr>
          <w:rFonts w:ascii="宋体" w:hAnsi="宋体"/>
        </w:rPr>
      </w:pPr>
      <w:r>
        <w:rPr>
          <w:rFonts w:ascii="宋体" w:hAnsi="宋体"/>
        </w:rPr>
        <w:lastRenderedPageBreak/>
        <w:br w:type="page"/>
      </w:r>
    </w:p>
    <w:p w14:paraId="0CEFC812" w14:textId="77777777" w:rsidR="007A18C3" w:rsidRDefault="00000000">
      <w:pPr>
        <w:spacing w:beforeLines="50" w:before="156" w:afterLines="50" w:after="156"/>
        <w:ind w:leftChars="171" w:left="410" w:rightChars="1148" w:right="2755" w:firstLineChars="1072" w:firstLine="3874"/>
        <w:rPr>
          <w:rStyle w:val="ab"/>
          <w:rFonts w:eastAsia="黑体"/>
          <w:b/>
          <w:sz w:val="36"/>
          <w:szCs w:val="36"/>
        </w:rPr>
      </w:pPr>
      <w:bookmarkStart w:id="1" w:name="_Toc177972378"/>
      <w:bookmarkStart w:id="2" w:name="_Toc169703550"/>
      <w:bookmarkStart w:id="3" w:name="_Toc169531621"/>
      <w:bookmarkStart w:id="4" w:name="_Toc169531124"/>
      <w:bookmarkStart w:id="5" w:name="_Toc169531231"/>
      <w:bookmarkStart w:id="6" w:name="_Toc169776804"/>
      <w:bookmarkStart w:id="7" w:name="_Toc169709665"/>
      <w:r>
        <w:rPr>
          <w:rFonts w:eastAsia="黑体"/>
          <w:b/>
          <w:sz w:val="36"/>
          <w:szCs w:val="36"/>
        </w:rPr>
        <w:lastRenderedPageBreak/>
        <w:t>目录</w:t>
      </w:r>
    </w:p>
    <w:p w14:paraId="65DB08B1" w14:textId="77777777" w:rsidR="007A18C3" w:rsidRDefault="00000000">
      <w:pPr>
        <w:pStyle w:val="TOC1"/>
        <w:rPr>
          <w:rStyle w:val="ab"/>
          <w:rFonts w:ascii="宋体" w:hAnsi="宋体"/>
          <w:b/>
          <w:u w:val="none"/>
        </w:rPr>
      </w:pPr>
      <w:r>
        <w:rPr>
          <w:rStyle w:val="ab"/>
          <w:rFonts w:ascii="宋体" w:hAnsi="宋体" w:hint="eastAsia"/>
          <w:b/>
          <w:u w:val="none"/>
        </w:rPr>
        <w:t>任务书</w:t>
      </w:r>
      <w:r>
        <w:rPr>
          <w:rStyle w:val="ab"/>
          <w:u w:val="none"/>
        </w:rPr>
        <w:tab/>
      </w:r>
      <w:r>
        <w:rPr>
          <w:rStyle w:val="ab"/>
          <w:u w:val="none"/>
        </w:rPr>
        <w:fldChar w:fldCharType="begin"/>
      </w:r>
      <w:r>
        <w:rPr>
          <w:rStyle w:val="ab"/>
          <w:rFonts w:hint="eastAsia"/>
          <w:u w:val="none"/>
        </w:rPr>
        <w:instrText>= 1 \* ROMAN</w:instrText>
      </w:r>
      <w:r>
        <w:rPr>
          <w:rStyle w:val="ab"/>
          <w:u w:val="none"/>
        </w:rPr>
        <w:fldChar w:fldCharType="separate"/>
      </w:r>
      <w:r>
        <w:rPr>
          <w:rStyle w:val="ab"/>
          <w:u w:val="none"/>
        </w:rPr>
        <w:t>I</w:t>
      </w:r>
      <w:r>
        <w:rPr>
          <w:rStyle w:val="ab"/>
          <w:u w:val="none"/>
        </w:rPr>
        <w:fldChar w:fldCharType="end"/>
      </w:r>
    </w:p>
    <w:p w14:paraId="1EE96A4F" w14:textId="77777777" w:rsidR="007A18C3" w:rsidRDefault="00000000">
      <w:pPr>
        <w:pStyle w:val="TOC1"/>
      </w:pPr>
      <w:r>
        <w:rPr>
          <w:rStyle w:val="ab"/>
          <w:rFonts w:ascii="宋体" w:hAnsi="宋体"/>
          <w:b/>
          <w:u w:val="none"/>
        </w:rPr>
        <w:t>1</w:t>
      </w:r>
      <w:r>
        <w:rPr>
          <w:rFonts w:ascii="宋体" w:hAnsi="宋体"/>
          <w:b/>
        </w:rPr>
        <w:t>引言</w:t>
      </w:r>
      <w:r>
        <w:rPr>
          <w:rStyle w:val="ab"/>
          <w:u w:val="none"/>
        </w:rPr>
        <w:tab/>
        <w:t>1</w:t>
      </w:r>
    </w:p>
    <w:p w14:paraId="7BA023C6" w14:textId="58F3034E" w:rsidR="007A18C3" w:rsidRDefault="00000000">
      <w:pPr>
        <w:pStyle w:val="TOC1"/>
      </w:pPr>
      <w:r>
        <w:rPr>
          <w:rStyle w:val="ab"/>
          <w:u w:val="none"/>
        </w:rPr>
        <w:t>1.1</w:t>
      </w:r>
      <w:r w:rsidR="001174CE">
        <w:rPr>
          <w:rStyle w:val="ab"/>
          <w:rFonts w:ascii="宋体" w:hAnsi="宋体" w:hint="eastAsia"/>
          <w:u w:val="none"/>
        </w:rPr>
        <w:t>课题的背景与意义</w:t>
      </w:r>
      <w:r>
        <w:tab/>
      </w:r>
      <w:r w:rsidR="0046400F">
        <w:t>1</w:t>
      </w:r>
    </w:p>
    <w:p w14:paraId="49896348" w14:textId="5EAFB3C3" w:rsidR="007A18C3" w:rsidRDefault="00000000">
      <w:pPr>
        <w:pStyle w:val="TOC1"/>
      </w:pPr>
      <w:r>
        <w:rPr>
          <w:rStyle w:val="ab"/>
          <w:u w:val="none"/>
        </w:rPr>
        <w:t>1.2</w:t>
      </w:r>
      <w:r w:rsidR="001174CE">
        <w:rPr>
          <w:rStyle w:val="ab"/>
          <w:rFonts w:ascii="宋体" w:hAnsi="宋体" w:hint="eastAsia"/>
          <w:u w:val="none"/>
        </w:rPr>
        <w:t>国内外研究现状</w:t>
      </w:r>
      <w:r>
        <w:tab/>
      </w:r>
      <w:r w:rsidR="0046400F">
        <w:t>2</w:t>
      </w:r>
    </w:p>
    <w:p w14:paraId="7DD13038" w14:textId="17DE7CCA" w:rsidR="007A18C3" w:rsidRDefault="00000000">
      <w:pPr>
        <w:pStyle w:val="TOC1"/>
      </w:pPr>
      <w:r w:rsidRPr="001174CE">
        <w:rPr>
          <w:rFonts w:hint="eastAsia"/>
          <w:color w:val="0000FF"/>
        </w:rPr>
        <w:t>1.3</w:t>
      </w:r>
      <w:r w:rsidR="001174CE">
        <w:rPr>
          <w:rFonts w:hint="eastAsia"/>
          <w:color w:val="0000FF"/>
        </w:rPr>
        <w:t>课程设计的主要研究工作</w:t>
      </w:r>
      <w:r>
        <w:tab/>
      </w:r>
      <w:r w:rsidR="0046400F">
        <w:t>3</w:t>
      </w:r>
    </w:p>
    <w:p w14:paraId="44476334" w14:textId="089B6307" w:rsidR="001174CE" w:rsidRDefault="00E04E92" w:rsidP="001174CE">
      <w:pPr>
        <w:pStyle w:val="TOC1"/>
        <w:rPr>
          <w:rStyle w:val="ab"/>
          <w:u w:val="none"/>
        </w:rPr>
      </w:pPr>
      <w:r>
        <w:rPr>
          <w:rStyle w:val="ab"/>
          <w:rFonts w:ascii="宋体" w:hAnsi="宋体"/>
          <w:b/>
          <w:u w:val="none"/>
        </w:rPr>
        <w:t>2</w:t>
      </w:r>
      <w:r w:rsidRPr="0046400F">
        <w:rPr>
          <w:rStyle w:val="ab"/>
          <w:rFonts w:ascii="宋体" w:hAnsi="宋体" w:hint="eastAsia"/>
          <w:b/>
          <w:color w:val="auto"/>
          <w:u w:val="none"/>
        </w:rPr>
        <w:t>系统需求分析与总体设计</w:t>
      </w:r>
      <w:r w:rsidR="001174CE">
        <w:rPr>
          <w:rStyle w:val="ab"/>
          <w:u w:val="none"/>
        </w:rPr>
        <w:tab/>
      </w:r>
      <w:r>
        <w:rPr>
          <w:rStyle w:val="ab"/>
          <w:u w:val="none"/>
        </w:rPr>
        <w:t>6</w:t>
      </w:r>
    </w:p>
    <w:p w14:paraId="1105147D" w14:textId="5E5BD6D1" w:rsidR="001174CE" w:rsidRDefault="0046400F" w:rsidP="001174CE">
      <w:pPr>
        <w:pStyle w:val="TOC1"/>
      </w:pPr>
      <w:r w:rsidRPr="0046400F">
        <w:rPr>
          <w:rStyle w:val="ab"/>
          <w:rFonts w:hint="eastAsia"/>
          <w:u w:val="none"/>
        </w:rPr>
        <w:t>2.1</w:t>
      </w:r>
      <w:r w:rsidRPr="0046400F">
        <w:rPr>
          <w:rStyle w:val="ab"/>
          <w:rFonts w:hint="eastAsia"/>
          <w:u w:val="none"/>
        </w:rPr>
        <w:t>系统需求分析</w:t>
      </w:r>
      <w:r w:rsidR="001174CE">
        <w:tab/>
      </w:r>
      <w:r>
        <w:t>5</w:t>
      </w:r>
    </w:p>
    <w:p w14:paraId="7AD5924D" w14:textId="26BBA553" w:rsidR="001174CE" w:rsidRDefault="0046400F" w:rsidP="001174CE">
      <w:pPr>
        <w:pStyle w:val="TOC1"/>
      </w:pPr>
      <w:r w:rsidRPr="0046400F">
        <w:rPr>
          <w:rStyle w:val="ab"/>
          <w:rFonts w:hint="eastAsia"/>
          <w:u w:val="none"/>
        </w:rPr>
        <w:t>2.2</w:t>
      </w:r>
      <w:r w:rsidRPr="0046400F">
        <w:rPr>
          <w:rStyle w:val="ab"/>
          <w:rFonts w:hint="eastAsia"/>
          <w:u w:val="none"/>
        </w:rPr>
        <w:t>系统总体设计</w:t>
      </w:r>
      <w:r w:rsidR="001174CE">
        <w:tab/>
      </w:r>
      <w:r>
        <w:t>5</w:t>
      </w:r>
    </w:p>
    <w:p w14:paraId="1F69CA7D" w14:textId="0B706014" w:rsidR="001174CE" w:rsidRDefault="0046400F" w:rsidP="001174CE">
      <w:pPr>
        <w:pStyle w:val="TOC1"/>
        <w:rPr>
          <w:rStyle w:val="ab"/>
          <w:u w:val="none"/>
        </w:rPr>
      </w:pPr>
      <w:r>
        <w:rPr>
          <w:rStyle w:val="ab"/>
          <w:rFonts w:ascii="宋体" w:hAnsi="宋体"/>
          <w:b/>
          <w:u w:val="none"/>
        </w:rPr>
        <w:t>3</w:t>
      </w:r>
      <w:r w:rsidRPr="0046400F">
        <w:rPr>
          <w:rFonts w:ascii="宋体" w:hAnsi="宋体" w:hint="eastAsia"/>
          <w:b/>
        </w:rPr>
        <w:t>系统详细设计</w:t>
      </w:r>
      <w:r w:rsidR="001174CE">
        <w:rPr>
          <w:rStyle w:val="ab"/>
          <w:u w:val="none"/>
        </w:rPr>
        <w:tab/>
      </w:r>
      <w:r>
        <w:rPr>
          <w:rStyle w:val="ab"/>
          <w:u w:val="none"/>
        </w:rPr>
        <w:t>7</w:t>
      </w:r>
    </w:p>
    <w:p w14:paraId="5F4D3779" w14:textId="71A4C653" w:rsidR="007A18C3" w:rsidRDefault="00000000">
      <w:pPr>
        <w:pStyle w:val="TOC1"/>
      </w:pPr>
      <w:r>
        <w:rPr>
          <w:rStyle w:val="ab"/>
          <w:rFonts w:hint="eastAsia"/>
          <w:u w:val="none"/>
        </w:rPr>
        <w:t>3</w:t>
      </w:r>
      <w:r>
        <w:rPr>
          <w:rStyle w:val="ab"/>
          <w:u w:val="none"/>
        </w:rPr>
        <w:t>.1</w:t>
      </w:r>
      <w:r w:rsidR="0046400F" w:rsidRPr="0046400F">
        <w:rPr>
          <w:rStyle w:val="ab"/>
          <w:rFonts w:ascii="宋体" w:hAnsi="宋体" w:hint="eastAsia"/>
          <w:u w:val="none"/>
        </w:rPr>
        <w:t>有关数据结构的定义</w:t>
      </w:r>
      <w:r>
        <w:tab/>
      </w:r>
      <w:r w:rsidR="0046400F">
        <w:t>7</w:t>
      </w:r>
    </w:p>
    <w:p w14:paraId="3055FC91" w14:textId="0F1A94D4" w:rsidR="007A18C3" w:rsidRDefault="00000000">
      <w:pPr>
        <w:pStyle w:val="TOC1"/>
      </w:pPr>
      <w:r>
        <w:rPr>
          <w:rStyle w:val="ab"/>
          <w:rFonts w:hint="eastAsia"/>
          <w:u w:val="none"/>
        </w:rPr>
        <w:t>3</w:t>
      </w:r>
      <w:r>
        <w:rPr>
          <w:rStyle w:val="ab"/>
          <w:u w:val="none"/>
        </w:rPr>
        <w:t>.2</w:t>
      </w:r>
      <w:r w:rsidR="0046400F" w:rsidRPr="0046400F">
        <w:rPr>
          <w:rStyle w:val="ab"/>
          <w:rFonts w:ascii="宋体" w:hAnsi="宋体" w:hint="eastAsia"/>
          <w:u w:val="none"/>
        </w:rPr>
        <w:t>主要算法设计</w:t>
      </w:r>
      <w:r>
        <w:tab/>
      </w:r>
      <w:r w:rsidR="0046400F">
        <w:t>8</w:t>
      </w:r>
    </w:p>
    <w:p w14:paraId="6DC717D2" w14:textId="7364DB6F" w:rsidR="007A18C3" w:rsidRDefault="00000000">
      <w:pPr>
        <w:pStyle w:val="TOC1"/>
      </w:pPr>
      <w:r>
        <w:rPr>
          <w:rStyle w:val="ab"/>
          <w:rFonts w:hint="eastAsia"/>
          <w:u w:val="none"/>
        </w:rPr>
        <w:t>3</w:t>
      </w:r>
      <w:r>
        <w:rPr>
          <w:rStyle w:val="ab"/>
          <w:u w:val="none"/>
        </w:rPr>
        <w:t>.2.1</w:t>
      </w:r>
      <w:r w:rsidR="0046400F" w:rsidRPr="0046400F">
        <w:rPr>
          <w:rFonts w:hint="eastAsia"/>
        </w:rPr>
        <w:t xml:space="preserve"> </w:t>
      </w:r>
      <w:r w:rsidR="0046400F" w:rsidRPr="0046400F">
        <w:rPr>
          <w:rStyle w:val="ab"/>
          <w:rFonts w:ascii="宋体" w:hAnsi="宋体" w:hint="eastAsia"/>
          <w:u w:val="none"/>
        </w:rPr>
        <w:t>SAT模块</w:t>
      </w:r>
      <w:r>
        <w:tab/>
      </w:r>
      <w:r w:rsidR="0046400F">
        <w:t>8</w:t>
      </w:r>
    </w:p>
    <w:p w14:paraId="5D6F56CB" w14:textId="422316D6" w:rsidR="0046400F" w:rsidRDefault="0046400F" w:rsidP="0046400F">
      <w:pPr>
        <w:pStyle w:val="TOC1"/>
      </w:pPr>
      <w:r>
        <w:rPr>
          <w:rStyle w:val="ab"/>
          <w:rFonts w:hint="eastAsia"/>
          <w:u w:val="none"/>
        </w:rPr>
        <w:t>3</w:t>
      </w:r>
      <w:r>
        <w:rPr>
          <w:rStyle w:val="ab"/>
          <w:u w:val="none"/>
        </w:rPr>
        <w:t>.2.2</w:t>
      </w:r>
      <w:r w:rsidRPr="0046400F">
        <w:rPr>
          <w:rStyle w:val="ab"/>
          <w:rFonts w:hint="eastAsia"/>
          <w:u w:val="none"/>
        </w:rPr>
        <w:t>蜂窝数独游戏模块</w:t>
      </w:r>
      <w:r>
        <w:tab/>
        <w:t>9</w:t>
      </w:r>
    </w:p>
    <w:p w14:paraId="6C263370" w14:textId="63E18D5D" w:rsidR="007A18C3" w:rsidRDefault="00000000">
      <w:pPr>
        <w:pStyle w:val="TOC1"/>
        <w:rPr>
          <w:rStyle w:val="ab"/>
          <w:u w:val="none"/>
        </w:rPr>
      </w:pPr>
      <w:r>
        <w:rPr>
          <w:rStyle w:val="ab"/>
          <w:rFonts w:hint="eastAsia"/>
          <w:b/>
          <w:u w:val="none"/>
        </w:rPr>
        <w:t>4</w:t>
      </w:r>
      <w:r w:rsidR="0046400F" w:rsidRPr="0046400F">
        <w:rPr>
          <w:b/>
          <w:bCs/>
        </w:rPr>
        <w:t>系统实现与测试</w:t>
      </w:r>
      <w:r>
        <w:rPr>
          <w:rStyle w:val="ab"/>
          <w:u w:val="none"/>
        </w:rPr>
        <w:tab/>
      </w:r>
      <w:r w:rsidR="0046400F">
        <w:rPr>
          <w:rStyle w:val="ab"/>
          <w:u w:val="none"/>
        </w:rPr>
        <w:t>12</w:t>
      </w:r>
    </w:p>
    <w:p w14:paraId="0AD498DA" w14:textId="06EB02C9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>4.1</w:t>
      </w:r>
      <w:r w:rsidRPr="0046400F">
        <w:rPr>
          <w:rStyle w:val="ab"/>
          <w:rFonts w:hint="eastAsia"/>
          <w:u w:val="none"/>
        </w:rPr>
        <w:t>系统实现</w:t>
      </w:r>
      <w:r>
        <w:tab/>
        <w:t>12</w:t>
      </w:r>
    </w:p>
    <w:p w14:paraId="18F8903B" w14:textId="74E90B09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 xml:space="preserve">4.1.1 </w:t>
      </w:r>
      <w:r w:rsidRPr="0046400F">
        <w:rPr>
          <w:rStyle w:val="ab"/>
          <w:rFonts w:hint="eastAsia"/>
          <w:u w:val="none"/>
        </w:rPr>
        <w:t>系统功能说明</w:t>
      </w:r>
      <w:r>
        <w:tab/>
        <w:t>12</w:t>
      </w:r>
    </w:p>
    <w:p w14:paraId="12C1E148" w14:textId="7208D97C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 xml:space="preserve">4.1.2 </w:t>
      </w:r>
      <w:r w:rsidRPr="0046400F">
        <w:rPr>
          <w:rStyle w:val="ab"/>
          <w:rFonts w:hint="eastAsia"/>
          <w:u w:val="none"/>
        </w:rPr>
        <w:t>常量与结构体声明</w:t>
      </w:r>
      <w:r>
        <w:tab/>
        <w:t>12</w:t>
      </w:r>
    </w:p>
    <w:p w14:paraId="32EC4353" w14:textId="508E8A21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 xml:space="preserve">4.1.3 </w:t>
      </w:r>
      <w:r w:rsidRPr="0046400F">
        <w:rPr>
          <w:rStyle w:val="ab"/>
          <w:rFonts w:hint="eastAsia"/>
          <w:u w:val="none"/>
        </w:rPr>
        <w:t>函数声明</w:t>
      </w:r>
      <w:r>
        <w:tab/>
        <w:t>14</w:t>
      </w:r>
    </w:p>
    <w:p w14:paraId="35DA320A" w14:textId="0C2B9449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>4.2</w:t>
      </w:r>
      <w:r w:rsidRPr="0046400F">
        <w:rPr>
          <w:rStyle w:val="ab"/>
          <w:rFonts w:hint="eastAsia"/>
          <w:u w:val="none"/>
        </w:rPr>
        <w:t>系统测试</w:t>
      </w:r>
      <w:r>
        <w:tab/>
        <w:t>12</w:t>
      </w:r>
    </w:p>
    <w:p w14:paraId="39EC96FD" w14:textId="6973214E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>4.2.1 SAT</w:t>
      </w:r>
      <w:r w:rsidRPr="0046400F">
        <w:rPr>
          <w:rStyle w:val="ab"/>
          <w:rFonts w:hint="eastAsia"/>
          <w:u w:val="none"/>
        </w:rPr>
        <w:t>模块测试</w:t>
      </w:r>
      <w:r>
        <w:tab/>
        <w:t>23</w:t>
      </w:r>
    </w:p>
    <w:p w14:paraId="44693B61" w14:textId="18E069D2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 xml:space="preserve">4.2.2 </w:t>
      </w:r>
      <w:r w:rsidRPr="0046400F">
        <w:rPr>
          <w:rStyle w:val="ab"/>
          <w:rFonts w:hint="eastAsia"/>
          <w:u w:val="none"/>
        </w:rPr>
        <w:t>数独模块测试</w:t>
      </w:r>
      <w:r>
        <w:tab/>
        <w:t>27</w:t>
      </w:r>
    </w:p>
    <w:p w14:paraId="6A77CA0B" w14:textId="5C685C3C" w:rsidR="0046400F" w:rsidRDefault="0046400F" w:rsidP="0046400F">
      <w:pPr>
        <w:pStyle w:val="TOC1"/>
        <w:rPr>
          <w:rStyle w:val="ab"/>
          <w:u w:val="none"/>
        </w:rPr>
      </w:pPr>
      <w:r>
        <w:rPr>
          <w:rStyle w:val="ab"/>
          <w:b/>
          <w:u w:val="none"/>
        </w:rPr>
        <w:t>5</w:t>
      </w:r>
      <w:r w:rsidRPr="0046400F">
        <w:rPr>
          <w:rFonts w:hint="eastAsia"/>
          <w:b/>
          <w:bCs/>
        </w:rPr>
        <w:t>总结与展望</w:t>
      </w:r>
      <w:r>
        <w:rPr>
          <w:rStyle w:val="ab"/>
          <w:u w:val="none"/>
        </w:rPr>
        <w:tab/>
        <w:t>32</w:t>
      </w:r>
    </w:p>
    <w:p w14:paraId="108F09B3" w14:textId="3268BD4D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lastRenderedPageBreak/>
        <w:t>5.1</w:t>
      </w:r>
      <w:r w:rsidRPr="0046400F">
        <w:rPr>
          <w:rStyle w:val="ab"/>
          <w:rFonts w:hint="eastAsia"/>
          <w:u w:val="none"/>
        </w:rPr>
        <w:t>全文总结</w:t>
      </w:r>
      <w:r>
        <w:tab/>
        <w:t>32</w:t>
      </w:r>
    </w:p>
    <w:p w14:paraId="5A73DB9D" w14:textId="0D75DCB0" w:rsidR="0046400F" w:rsidRDefault="0046400F" w:rsidP="0046400F">
      <w:pPr>
        <w:pStyle w:val="TOC1"/>
      </w:pPr>
      <w:r w:rsidRPr="0046400F">
        <w:rPr>
          <w:rStyle w:val="ab"/>
          <w:rFonts w:hint="eastAsia"/>
          <w:u w:val="none"/>
        </w:rPr>
        <w:t>5.2</w:t>
      </w:r>
      <w:r w:rsidRPr="0046400F">
        <w:rPr>
          <w:rStyle w:val="ab"/>
          <w:rFonts w:hint="eastAsia"/>
          <w:u w:val="none"/>
        </w:rPr>
        <w:t>工作展望</w:t>
      </w:r>
      <w:r>
        <w:tab/>
        <w:t>33</w:t>
      </w:r>
    </w:p>
    <w:p w14:paraId="7AEFAE19" w14:textId="6517CC31" w:rsidR="0046400F" w:rsidRDefault="0046400F" w:rsidP="0046400F">
      <w:pPr>
        <w:pStyle w:val="TOC1"/>
        <w:rPr>
          <w:rStyle w:val="ab"/>
          <w:u w:val="none"/>
        </w:rPr>
      </w:pPr>
      <w:r>
        <w:rPr>
          <w:rStyle w:val="ab"/>
          <w:b/>
          <w:u w:val="none"/>
        </w:rPr>
        <w:t>5</w:t>
      </w:r>
      <w:r w:rsidRPr="0046400F">
        <w:rPr>
          <w:rFonts w:hint="eastAsia"/>
          <w:b/>
          <w:bCs/>
        </w:rPr>
        <w:t>体会</w:t>
      </w:r>
      <w:r>
        <w:rPr>
          <w:rStyle w:val="ab"/>
          <w:u w:val="none"/>
        </w:rPr>
        <w:tab/>
        <w:t>34</w:t>
      </w:r>
    </w:p>
    <w:p w14:paraId="10904E78" w14:textId="35644006" w:rsidR="007A18C3" w:rsidRDefault="00000000">
      <w:pPr>
        <w:pStyle w:val="TOC1"/>
        <w:rPr>
          <w:color w:val="000000"/>
        </w:rPr>
      </w:pPr>
      <w:r>
        <w:rPr>
          <w:rFonts w:hint="eastAsia"/>
          <w:b/>
        </w:rPr>
        <w:t>参考文献</w:t>
      </w:r>
      <w:r>
        <w:rPr>
          <w:rStyle w:val="ab"/>
          <w:u w:val="none"/>
        </w:rPr>
        <w:tab/>
      </w:r>
      <w:r w:rsidR="0046400F">
        <w:rPr>
          <w:rFonts w:hint="eastAsia"/>
        </w:rPr>
        <w:t>36</w:t>
      </w:r>
    </w:p>
    <w:p w14:paraId="0B1F11F6" w14:textId="2D6A657E" w:rsidR="007A18C3" w:rsidRDefault="00000000">
      <w:pPr>
        <w:pStyle w:val="TOC1"/>
        <w:rPr>
          <w:color w:val="000000"/>
        </w:rPr>
      </w:pPr>
      <w:r>
        <w:rPr>
          <w:rFonts w:hint="eastAsia"/>
          <w:b/>
        </w:rPr>
        <w:t>附录</w:t>
      </w:r>
      <w:r>
        <w:rPr>
          <w:rStyle w:val="ab"/>
          <w:u w:val="none"/>
        </w:rPr>
        <w:tab/>
      </w:r>
      <w:r w:rsidR="0046400F">
        <w:rPr>
          <w:rFonts w:hint="eastAsia"/>
        </w:rPr>
        <w:t>37</w:t>
      </w:r>
    </w:p>
    <w:bookmarkEnd w:id="1"/>
    <w:bookmarkEnd w:id="2"/>
    <w:bookmarkEnd w:id="3"/>
    <w:bookmarkEnd w:id="4"/>
    <w:bookmarkEnd w:id="5"/>
    <w:bookmarkEnd w:id="6"/>
    <w:bookmarkEnd w:id="7"/>
    <w:p w14:paraId="31AAF734" w14:textId="77777777" w:rsidR="007A18C3" w:rsidRDefault="007A18C3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06DA47D5" w14:textId="77777777" w:rsidR="007A18C3" w:rsidRDefault="007A18C3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</w:p>
    <w:p w14:paraId="7F0263DB" w14:textId="77777777" w:rsidR="007A18C3" w:rsidRDefault="007A18C3">
      <w:pPr>
        <w:spacing w:beforeLines="50" w:before="156" w:afterLines="50" w:after="156"/>
        <w:jc w:val="center"/>
        <w:sectPr w:rsidR="007A18C3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14:paraId="19BDD294" w14:textId="223B7F2E" w:rsidR="007A18C3" w:rsidRDefault="00000000">
      <w:pPr>
        <w:spacing w:beforeLines="50" w:before="156" w:afterLines="50" w:after="156"/>
        <w:jc w:val="center"/>
        <w:rPr>
          <w:rFonts w:ascii="楷体_GB2312" w:eastAsia="楷体_GB2312"/>
        </w:rPr>
      </w:pPr>
      <w:r>
        <w:rPr>
          <w:rFonts w:eastAsia="黑体"/>
          <w:b/>
          <w:sz w:val="36"/>
          <w:szCs w:val="36"/>
        </w:rPr>
        <w:lastRenderedPageBreak/>
        <w:t>1</w:t>
      </w:r>
      <w:r>
        <w:rPr>
          <w:rFonts w:ascii="黑体" w:eastAsia="黑体" w:hint="eastAsia"/>
          <w:b/>
          <w:sz w:val="36"/>
          <w:szCs w:val="36"/>
        </w:rPr>
        <w:t>引言</w:t>
      </w:r>
    </w:p>
    <w:p w14:paraId="224441B9" w14:textId="5F8ADB08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r>
        <w:rPr>
          <w:b/>
          <w:sz w:val="28"/>
          <w:szCs w:val="28"/>
        </w:rPr>
        <w:t>1.1</w:t>
      </w:r>
      <w:r>
        <w:rPr>
          <w:rFonts w:ascii="黑体" w:eastAsia="黑体" w:hint="eastAsia"/>
          <w:b/>
          <w:sz w:val="28"/>
          <w:szCs w:val="28"/>
        </w:rPr>
        <w:t>课题背景与意义</w:t>
      </w:r>
    </w:p>
    <w:p w14:paraId="40BA6717" w14:textId="77777777" w:rsidR="00734CD1" w:rsidRDefault="001174CE" w:rsidP="001174CE">
      <w:pPr>
        <w:ind w:firstLineChars="200" w:firstLine="480"/>
        <w:rPr>
          <w:rFonts w:ascii="宋体" w:hAnsi="宋体"/>
        </w:rPr>
      </w:pPr>
      <w:r w:rsidRPr="001174CE">
        <w:rPr>
          <w:rFonts w:asciiTheme="minorEastAsia" w:eastAsiaTheme="minorEastAsia" w:hAnsiTheme="minorEastAsia" w:hint="eastAsia"/>
        </w:rPr>
        <w:t>命题逻辑公式的可满足性问题（SAT）是数理逻辑、计算机科学、集成电路设计与验证和人工智能等领域中的核心问题，并且是第一个被证明出来的NP问题。SAT问题在计算复杂性理论中具有非常重要的地位，设计并实现解决该问题的高效算法意义重大</w:t>
      </w:r>
      <w:r w:rsidR="00734CD1">
        <w:rPr>
          <w:rFonts w:asciiTheme="minorEastAsia" w:eastAsiaTheme="minorEastAsia" w:hAnsiTheme="minorEastAsia" w:hint="eastAsia"/>
        </w:rPr>
        <w:t>。</w:t>
      </w:r>
    </w:p>
    <w:p w14:paraId="331639DE" w14:textId="26E4115C" w:rsidR="001174CE" w:rsidRDefault="00734CD1" w:rsidP="001174CE">
      <w:pPr>
        <w:ind w:firstLineChars="200" w:firstLine="480"/>
        <w:rPr>
          <w:rFonts w:ascii="宋体" w:hAnsi="宋体"/>
        </w:rPr>
      </w:pPr>
      <w:r w:rsidRPr="00734CD1">
        <w:rPr>
          <w:rFonts w:ascii="宋体" w:hAnsi="宋体" w:hint="eastAsia"/>
        </w:rPr>
        <w:t>目前解决该问题的方法主要有完备的方法和不完备的方法两大类。完备的方法优点是保证能正确地判断SAT问题的可满足性，但其计算效率很低，平均的计算时间为多项式阶，最差的情况计算时间为指数阶，不适用于求解大规模的SAT问题。不完备的方法的优点是求解的时间比完备的方法快得多，但在很少数的情况下不能正确地判断SAT问题的可满足性。</w:t>
      </w:r>
    </w:p>
    <w:p w14:paraId="7591C2DB" w14:textId="6B77CD14" w:rsidR="00734CD1" w:rsidRDefault="00734CD1" w:rsidP="00734CD1">
      <w:pPr>
        <w:ind w:firstLineChars="200" w:firstLine="480"/>
        <w:rPr>
          <w:rFonts w:asciiTheme="minorEastAsia" w:eastAsiaTheme="minorEastAsia" w:hAnsiTheme="minorEastAsia"/>
        </w:rPr>
      </w:pPr>
      <w:r w:rsidRPr="001174CE">
        <w:rPr>
          <w:rFonts w:asciiTheme="minorEastAsia" w:eastAsiaTheme="minorEastAsia" w:hAnsiTheme="minorEastAsia" w:hint="eastAsia"/>
        </w:rPr>
        <w:t>从1960年至今，</w:t>
      </w:r>
      <w:r w:rsidRPr="00734CD1">
        <w:rPr>
          <w:rFonts w:asciiTheme="minorEastAsia" w:eastAsiaTheme="minorEastAsia" w:hAnsiTheme="minorEastAsia" w:hint="eastAsia"/>
        </w:rPr>
        <w:t>对于SAT问题的研究从没有停止过，</w:t>
      </w:r>
      <w:r w:rsidRPr="001174CE">
        <w:rPr>
          <w:rFonts w:asciiTheme="minorEastAsia" w:eastAsiaTheme="minorEastAsia" w:hAnsiTheme="minorEastAsia" w:hint="eastAsia"/>
        </w:rPr>
        <w:t>世界各国的研究人员在这方面都做了大量的工作，提出了许多求解算法。每年可满足性理论和应用方面的国际会议都会组织一次SAT竞赛以求找到一组最快的SAT求解器，而且会详细展示一系列的高效求解器的性能。</w:t>
      </w:r>
      <w:r w:rsidRPr="00734CD1">
        <w:rPr>
          <w:rFonts w:asciiTheme="minorEastAsia" w:eastAsiaTheme="minorEastAsia" w:hAnsiTheme="minorEastAsia" w:hint="eastAsia"/>
        </w:rPr>
        <w:t>在1997年和2003年，H.Kautz与B.Selman两次列举出SAT搜索面临的挑战性问题，并于2011年和2007年，两度对当时的SAT问题研究现状进行了全面的综述。黄文奇提出的Solar算法在北京第三届SAT问题快速算法比赛中获得第一名。</w:t>
      </w:r>
      <w:r w:rsidRPr="001174CE">
        <w:rPr>
          <w:rFonts w:asciiTheme="minorEastAsia" w:eastAsiaTheme="minorEastAsia" w:hAnsiTheme="minorEastAsia" w:hint="eastAsia"/>
        </w:rPr>
        <w:t>2003 年的SAT竞赛中，就有30多种解决方案针对从成千上万的基准问题中挑选出的一些SAT问题实例同台竞争。</w:t>
      </w:r>
      <w:r w:rsidR="001174CE" w:rsidRPr="001174CE">
        <w:rPr>
          <w:rFonts w:asciiTheme="minorEastAsia" w:eastAsiaTheme="minorEastAsia" w:hAnsiTheme="minorEastAsia" w:hint="eastAsia"/>
        </w:rPr>
        <w:t>国内也经常会组织一些SAT竞赛及研讨会，这些都促进了SAT算法的飞速发展。尽管命题逻辑的可满足性问题理论研究已趋于成熟，但在SAT求解器被越来越多地应用到各种实际问题领域的今天，探寻解决SAT问题的高效算法仍然是个吸引人并且极具挑战性的研究方向。</w:t>
      </w:r>
    </w:p>
    <w:p w14:paraId="71A2C808" w14:textId="3F585EF5" w:rsidR="00734CD1" w:rsidRDefault="00734CD1" w:rsidP="00734CD1">
      <w:pPr>
        <w:ind w:firstLineChars="200" w:firstLine="480"/>
        <w:rPr>
          <w:rFonts w:ascii="宋体" w:hAnsi="宋体"/>
        </w:rPr>
      </w:pPr>
      <w:r w:rsidRPr="00734CD1">
        <w:rPr>
          <w:rFonts w:ascii="宋体" w:hAnsi="宋体" w:hint="eastAsia"/>
        </w:rPr>
        <w:t>SAT问题是逻辑学的一个基本问题，也是当今计算机科学和人工智能研究的核心问题。</w:t>
      </w:r>
      <w:r w:rsidRPr="00734CD1">
        <w:rPr>
          <w:rFonts w:asciiTheme="minorEastAsia" w:eastAsiaTheme="minorEastAsia" w:hAnsiTheme="minorEastAsia" w:hint="eastAsia"/>
        </w:rPr>
        <w:t>对SAT问题的求解，可用于解决计算机和人工智能领域内的CSP问题（约束满足问题）、语义信息的处理和逻辑编程等问题，也可用于解决计算机辅助设计领域中的任务规划与设计、三维物体识别等问题</w:t>
      </w:r>
      <w:r>
        <w:rPr>
          <w:rFonts w:asciiTheme="minorEastAsia" w:eastAsiaTheme="minorEastAsia" w:hAnsiTheme="minorEastAsia" w:hint="eastAsia"/>
        </w:rPr>
        <w:t>。除此之外</w:t>
      </w:r>
      <w:r w:rsidRPr="00734CD1">
        <w:rPr>
          <w:rFonts w:ascii="宋体" w:hAnsi="宋体" w:hint="eastAsia"/>
        </w:rPr>
        <w:t>工程技术、军</w:t>
      </w:r>
      <w:r w:rsidRPr="00734CD1">
        <w:rPr>
          <w:rFonts w:ascii="宋体" w:hAnsi="宋体" w:hint="eastAsia"/>
        </w:rPr>
        <w:lastRenderedPageBreak/>
        <w:t>事、工商管理、交通运输及自然科学研究中的许多重要问题，如程控电话的自动交换、大型数据库的维护、大规模集成电路的自动布线、软件自动开发、机器人动作规划等，都可转化成SAT问题。因此致力于寻找求解SAT问题的快速而有效的算法，不仅在理论研究上而且在许多应用领域都具有极其重要的意义。</w:t>
      </w:r>
    </w:p>
    <w:p w14:paraId="71A9C117" w14:textId="77777777" w:rsidR="003509B1" w:rsidRPr="00734CD1" w:rsidRDefault="003509B1" w:rsidP="00734CD1">
      <w:pPr>
        <w:ind w:firstLineChars="200" w:firstLine="480"/>
        <w:rPr>
          <w:rFonts w:asciiTheme="minorEastAsia" w:eastAsiaTheme="minorEastAsia" w:hAnsiTheme="minorEastAsia"/>
        </w:rPr>
      </w:pPr>
    </w:p>
    <w:p w14:paraId="7E89DA89" w14:textId="77777777" w:rsidR="00857879" w:rsidRDefault="00000000" w:rsidP="00857879">
      <w:pPr>
        <w:spacing w:line="480" w:lineRule="auto"/>
        <w:rPr>
          <w:rFonts w:ascii="黑体" w:eastAsia="黑体"/>
          <w:b/>
          <w:sz w:val="28"/>
          <w:szCs w:val="28"/>
        </w:rPr>
      </w:pPr>
      <w:r>
        <w:rPr>
          <w:rFonts w:ascii="黑体" w:eastAsia="黑体"/>
          <w:b/>
          <w:sz w:val="28"/>
          <w:szCs w:val="28"/>
        </w:rPr>
        <w:t>1.2</w:t>
      </w:r>
      <w:r>
        <w:rPr>
          <w:rFonts w:ascii="黑体" w:eastAsia="黑体" w:hint="eastAsia"/>
          <w:b/>
          <w:sz w:val="28"/>
          <w:szCs w:val="28"/>
        </w:rPr>
        <w:t>国内外研究现状</w:t>
      </w:r>
    </w:p>
    <w:p w14:paraId="5229BC66" w14:textId="3FB0D937" w:rsidR="00687AEE" w:rsidRPr="00657496" w:rsidRDefault="00687AEE" w:rsidP="00857879">
      <w:pPr>
        <w:spacing w:line="480" w:lineRule="auto"/>
        <w:ind w:firstLine="420"/>
      </w:pPr>
      <w:r w:rsidRPr="00657496">
        <w:rPr>
          <w:rFonts w:hint="eastAsia"/>
        </w:rPr>
        <w:t>国际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算法竞赛从</w:t>
      </w:r>
      <w:r w:rsidRPr="00657496">
        <w:rPr>
          <w:rFonts w:hint="eastAsia"/>
        </w:rPr>
        <w:t xml:space="preserve"> 1992 </w:t>
      </w:r>
      <w:r w:rsidRPr="00657496">
        <w:rPr>
          <w:rFonts w:hint="eastAsia"/>
        </w:rPr>
        <w:t>年开始，每一到两年举办一次，至今已经举办了二十届。本次挑战赛受到国际学术界和工业界的顶级研究人员的热烈关注。共有来自</w:t>
      </w:r>
      <w:r w:rsidRPr="00657496">
        <w:rPr>
          <w:rFonts w:hint="eastAsia"/>
        </w:rPr>
        <w:t xml:space="preserve"> 14 </w:t>
      </w:r>
      <w:r w:rsidRPr="00657496">
        <w:rPr>
          <w:rFonts w:hint="eastAsia"/>
        </w:rPr>
        <w:t>个国家的</w:t>
      </w:r>
      <w:r w:rsidRPr="00657496">
        <w:rPr>
          <w:rFonts w:hint="eastAsia"/>
        </w:rPr>
        <w:t xml:space="preserve"> 28 </w:t>
      </w:r>
      <w:r w:rsidRPr="00657496">
        <w:rPr>
          <w:rFonts w:hint="eastAsia"/>
        </w:rPr>
        <w:t>支队伍参加比赛。参赛单位包括纽约大学，威斯康辛大学，加拿大滑铁卢大学，德国林兹大学，比利时鲁汶大学，悉尼科技大学等。国内也有清华大学，北京大学，中科院等高校和研究所参加本次竞赛。本次竞赛共有</w:t>
      </w:r>
      <w:r w:rsidRPr="00657496">
        <w:rPr>
          <w:rFonts w:hint="eastAsia"/>
        </w:rPr>
        <w:t>Main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>Parallel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>Incremental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>Agile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>Random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 xml:space="preserve">No-limits </w:t>
      </w:r>
      <w:r w:rsidRPr="00657496">
        <w:rPr>
          <w:rFonts w:hint="eastAsia"/>
        </w:rPr>
        <w:t>等</w:t>
      </w:r>
      <w:r w:rsidRPr="00657496">
        <w:rPr>
          <w:rFonts w:hint="eastAsia"/>
        </w:rPr>
        <w:t xml:space="preserve"> 6 </w:t>
      </w:r>
      <w:r w:rsidRPr="00657496">
        <w:rPr>
          <w:rFonts w:hint="eastAsia"/>
        </w:rPr>
        <w:t>个组别，其中</w:t>
      </w:r>
      <w:r w:rsidRPr="00657496">
        <w:rPr>
          <w:rFonts w:hint="eastAsia"/>
        </w:rPr>
        <w:t xml:space="preserve"> Main</w:t>
      </w:r>
      <w:r w:rsidRPr="00657496">
        <w:rPr>
          <w:rFonts w:hint="eastAsia"/>
        </w:rPr>
        <w:t>组是针对于目前各类工业界难解问题的求解，是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竞赛中受关注度最高和竞争最激烈的组别。</w:t>
      </w:r>
    </w:p>
    <w:p w14:paraId="262D84C6" w14:textId="77777777" w:rsidR="00687AEE" w:rsidRPr="00657496" w:rsidRDefault="00687AEE" w:rsidP="00687AEE">
      <w:pPr>
        <w:ind w:firstLineChars="200" w:firstLine="480"/>
      </w:pPr>
      <w:r w:rsidRPr="00657496">
        <w:rPr>
          <w:rFonts w:hint="eastAsia"/>
        </w:rPr>
        <w:t>华中科技大学计算机学院团队斩获第</w:t>
      </w:r>
      <w:r w:rsidRPr="00657496">
        <w:rPr>
          <w:rFonts w:hint="eastAsia"/>
        </w:rPr>
        <w:t>20</w:t>
      </w:r>
      <w:r w:rsidRPr="00657496">
        <w:rPr>
          <w:rFonts w:hint="eastAsia"/>
        </w:rPr>
        <w:t>届国际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算法竞赛冠军</w:t>
      </w:r>
      <w:r w:rsidRPr="00657496">
        <w:rPr>
          <w:rFonts w:hint="eastAsia"/>
        </w:rPr>
        <w:t>,</w:t>
      </w:r>
      <w:r w:rsidRPr="00657496">
        <w:rPr>
          <w:rFonts w:hint="eastAsia"/>
        </w:rPr>
        <w:t>除此之外</w:t>
      </w:r>
      <w:r w:rsidRPr="00657496">
        <w:rPr>
          <w:rFonts w:hint="eastAsia"/>
        </w:rPr>
        <w:t>,</w:t>
      </w:r>
      <w:r w:rsidRPr="00657496">
        <w:rPr>
          <w:rFonts w:hint="eastAsia"/>
        </w:rPr>
        <w:t>还有很多种计算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的求解器</w:t>
      </w:r>
      <w:r w:rsidRPr="00657496">
        <w:rPr>
          <w:rFonts w:hint="eastAsia"/>
        </w:rPr>
        <w:t>,</w:t>
      </w:r>
      <w:r w:rsidRPr="00657496">
        <w:rPr>
          <w:rFonts w:hint="eastAsia"/>
        </w:rPr>
        <w:t>主要有</w:t>
      </w:r>
      <w:r w:rsidRPr="00657496">
        <w:rPr>
          <w:rFonts w:hint="eastAsia"/>
        </w:rPr>
        <w:t>: GRASPI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 xml:space="preserve"> zChaff</w:t>
      </w:r>
      <w:r w:rsidRPr="00657496">
        <w:rPr>
          <w:rFonts w:hint="eastAsia"/>
        </w:rPr>
        <w:t>、</w:t>
      </w:r>
      <w:r w:rsidRPr="00657496">
        <w:rPr>
          <w:rFonts w:hint="eastAsia"/>
        </w:rPr>
        <w:t xml:space="preserve"> BerkMin 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 xml:space="preserve">MiniSATI9I </w:t>
      </w:r>
      <w:r w:rsidRPr="00657496">
        <w:rPr>
          <w:rFonts w:hint="eastAsia"/>
        </w:rPr>
        <w:t>等，这些求解器几乎都是在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或在对该算法进行优化得到</w:t>
      </w:r>
    </w:p>
    <w:p w14:paraId="3B4B731A" w14:textId="77777777" w:rsidR="00687AEE" w:rsidRDefault="00687AEE" w:rsidP="00687AEE">
      <w:r w:rsidRPr="00657496">
        <w:rPr>
          <w:rFonts w:hint="eastAsia"/>
        </w:rPr>
        <w:t>的算法的基础上实现的。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是一种判定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问题的高效算法。早在</w:t>
      </w:r>
      <w:r w:rsidRPr="00657496">
        <w:rPr>
          <w:rFonts w:hint="eastAsia"/>
        </w:rPr>
        <w:t xml:space="preserve"> 1960 </w:t>
      </w:r>
      <w:r w:rsidRPr="00657496">
        <w:rPr>
          <w:rFonts w:hint="eastAsia"/>
        </w:rPr>
        <w:t>年，</w:t>
      </w:r>
      <w:r w:rsidRPr="00657496">
        <w:rPr>
          <w:rFonts w:hint="eastAsia"/>
        </w:rPr>
        <w:t xml:space="preserve">Davis 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 xml:space="preserve"> Putnam</w:t>
      </w:r>
      <w:r w:rsidRPr="00657496">
        <w:rPr>
          <w:rFonts w:hint="eastAsia"/>
        </w:rPr>
        <w:t>就提出了最早的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，当时称为</w:t>
      </w:r>
      <w:r w:rsidRPr="00657496">
        <w:rPr>
          <w:rFonts w:hint="eastAsia"/>
        </w:rPr>
        <w:t>DP</w:t>
      </w:r>
      <w:r w:rsidRPr="00657496">
        <w:rPr>
          <w:rFonts w:hint="eastAsia"/>
        </w:rPr>
        <w:t>算法，该算法的提出有效地降低了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问题的复杂性和求解器的空间限制这些棘手的情况，奠定了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在判定</w:t>
      </w:r>
      <w:r w:rsidRPr="00657496">
        <w:rPr>
          <w:rFonts w:hint="eastAsia"/>
        </w:rPr>
        <w:t xml:space="preserve">SAT </w:t>
      </w:r>
      <w:r w:rsidRPr="00657496">
        <w:rPr>
          <w:rFonts w:hint="eastAsia"/>
        </w:rPr>
        <w:t>问题时的地位。</w:t>
      </w:r>
      <w:r w:rsidRPr="00657496">
        <w:rPr>
          <w:rFonts w:hint="eastAsia"/>
        </w:rPr>
        <w:t xml:space="preserve">DP </w:t>
      </w:r>
      <w:r w:rsidRPr="00657496">
        <w:rPr>
          <w:rFonts w:hint="eastAsia"/>
        </w:rPr>
        <w:t>算法通过在给定的表达式中进行变量消解，达到了降低搜索空间大小的目的。但当</w:t>
      </w:r>
      <w:r w:rsidRPr="00657496">
        <w:rPr>
          <w:rFonts w:hint="eastAsia"/>
        </w:rPr>
        <w:t xml:space="preserve"> Logemann 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 xml:space="preserve"> Loveland </w:t>
      </w:r>
      <w:r w:rsidRPr="00657496">
        <w:rPr>
          <w:rFonts w:hint="eastAsia"/>
        </w:rPr>
        <w:t>尝试实现</w:t>
      </w:r>
      <w:r w:rsidRPr="00657496">
        <w:rPr>
          <w:rFonts w:hint="eastAsia"/>
        </w:rPr>
        <w:t xml:space="preserve"> DP </w:t>
      </w:r>
      <w:r w:rsidRPr="00657496">
        <w:rPr>
          <w:rFonts w:hint="eastAsia"/>
        </w:rPr>
        <w:t>算法时，发现该算法在消解时占用过多的内存空间</w:t>
      </w:r>
      <w:r w:rsidRPr="00657496">
        <w:rPr>
          <w:rFonts w:hint="eastAsia"/>
        </w:rPr>
        <w:t>,</w:t>
      </w:r>
      <w:r w:rsidRPr="00657496">
        <w:rPr>
          <w:rFonts w:hint="eastAsia"/>
        </w:rPr>
        <w:t>这在当时的条件下是受限的。于是在</w:t>
      </w:r>
      <w:r w:rsidRPr="00657496">
        <w:rPr>
          <w:rFonts w:hint="eastAsia"/>
        </w:rPr>
        <w:t>1962</w:t>
      </w:r>
      <w:r w:rsidRPr="00657496">
        <w:rPr>
          <w:rFonts w:hint="eastAsia"/>
        </w:rPr>
        <w:t>年，</w:t>
      </w:r>
      <w:r w:rsidRPr="00657496">
        <w:rPr>
          <w:rFonts w:hint="eastAsia"/>
        </w:rPr>
        <w:t xml:space="preserve">Logemann 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 xml:space="preserve"> Loveland </w:t>
      </w:r>
      <w:r w:rsidRPr="00657496">
        <w:rPr>
          <w:rFonts w:hint="eastAsia"/>
        </w:rPr>
        <w:t>等人对</w:t>
      </w:r>
      <w:r w:rsidRPr="00657496">
        <w:rPr>
          <w:rFonts w:hint="eastAsia"/>
        </w:rPr>
        <w:t xml:space="preserve"> DP </w:t>
      </w:r>
      <w:r w:rsidRPr="00657496">
        <w:rPr>
          <w:rFonts w:hint="eastAsia"/>
        </w:rPr>
        <w:t>算法进行了改进，改变了变量消解的方式，形成了最初的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叫。此时的</w:t>
      </w:r>
      <w:r w:rsidRPr="00657496">
        <w:rPr>
          <w:rFonts w:hint="eastAsia"/>
        </w:rPr>
        <w:t xml:space="preserve"> </w:t>
      </w:r>
      <w:r w:rsidRPr="00657496">
        <w:rPr>
          <w:rFonts w:hint="eastAsia"/>
        </w:rPr>
        <w:lastRenderedPageBreak/>
        <w:t xml:space="preserve">DPLL </w:t>
      </w:r>
      <w:r w:rsidRPr="00657496">
        <w:rPr>
          <w:rFonts w:hint="eastAsia"/>
        </w:rPr>
        <w:t>算法采用的是分支回溯策略，即不断地选择变量进行分支赋值，当发生冲突时再进行回溯。这种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求解效率较低，最多只能解决</w:t>
      </w:r>
      <w:r w:rsidRPr="00657496">
        <w:rPr>
          <w:rFonts w:hint="eastAsia"/>
        </w:rPr>
        <w:t xml:space="preserve"> 10 </w:t>
      </w:r>
      <w:r w:rsidRPr="00657496">
        <w:rPr>
          <w:rFonts w:hint="eastAsia"/>
        </w:rPr>
        <w:t>变量的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问题，且求解范围受限，对随机生成的实例求解效果较好，对实际应用转化而来的实例求解效果不佳。</w:t>
      </w:r>
      <w:r w:rsidRPr="00657496">
        <w:rPr>
          <w:rFonts w:hint="eastAsia"/>
        </w:rPr>
        <w:t>1996</w:t>
      </w:r>
      <w:r w:rsidRPr="00657496">
        <w:rPr>
          <w:rFonts w:hint="eastAsia"/>
        </w:rPr>
        <w:t>年</w:t>
      </w:r>
      <w:r w:rsidRPr="00657496">
        <w:rPr>
          <w:rFonts w:hint="eastAsia"/>
        </w:rPr>
        <w:t>,Marques-Silva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>Sakallah</w:t>
      </w:r>
      <w:r w:rsidRPr="00657496">
        <w:rPr>
          <w:rFonts w:hint="eastAsia"/>
        </w:rPr>
        <w:t>提出了</w:t>
      </w:r>
      <w:r w:rsidRPr="00657496">
        <w:rPr>
          <w:rFonts w:hint="eastAsia"/>
        </w:rPr>
        <w:t>GRASPl4l</w:t>
      </w:r>
      <w:r w:rsidRPr="00657496">
        <w:rPr>
          <w:rFonts w:hint="eastAsia"/>
        </w:rPr>
        <w:t>算法。在实际求解问题时，该算法可以尽早剪除不满足搜索空间</w:t>
      </w:r>
      <w:r w:rsidRPr="00657496">
        <w:rPr>
          <w:rFonts w:hint="eastAsia"/>
        </w:rPr>
        <w:t>,</w:t>
      </w:r>
      <w:r w:rsidRPr="00657496">
        <w:rPr>
          <w:rFonts w:hint="eastAsia"/>
        </w:rPr>
        <w:t>极大地降低了搜索时间，提高了求解效率。</w:t>
      </w:r>
      <w:r w:rsidRPr="00657496">
        <w:rPr>
          <w:rFonts w:hint="eastAsia"/>
        </w:rPr>
        <w:t xml:space="preserve">1997 </w:t>
      </w:r>
      <w:r w:rsidRPr="00657496">
        <w:rPr>
          <w:rFonts w:hint="eastAsia"/>
        </w:rPr>
        <w:t>年，</w:t>
      </w:r>
      <w:r w:rsidRPr="00657496">
        <w:rPr>
          <w:rFonts w:hint="eastAsia"/>
        </w:rPr>
        <w:t xml:space="preserve">H. Zhang </w:t>
      </w:r>
      <w:r w:rsidRPr="00657496">
        <w:rPr>
          <w:rFonts w:hint="eastAsia"/>
        </w:rPr>
        <w:t>提出了</w:t>
      </w:r>
      <w:r w:rsidRPr="00657496">
        <w:rPr>
          <w:rFonts w:hint="eastAsia"/>
        </w:rPr>
        <w:t xml:space="preserve"> SATO </w:t>
      </w:r>
      <w:r w:rsidRPr="00657496">
        <w:rPr>
          <w:rFonts w:hint="eastAsia"/>
        </w:rPr>
        <w:t>算法</w:t>
      </w:r>
      <w:r w:rsidRPr="00657496">
        <w:rPr>
          <w:rFonts w:hint="eastAsia"/>
        </w:rPr>
        <w:t>,</w:t>
      </w:r>
      <w:r w:rsidRPr="00657496">
        <w:rPr>
          <w:rFonts w:hint="eastAsia"/>
        </w:rPr>
        <w:t>它是在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的基础</w:t>
      </w:r>
      <w:r w:rsidRPr="00657496">
        <w:rPr>
          <w:rFonts w:hint="eastAsia"/>
        </w:rPr>
        <w:t>_</w:t>
      </w:r>
      <w:r w:rsidRPr="00657496">
        <w:rPr>
          <w:rFonts w:hint="eastAsia"/>
        </w:rPr>
        <w:t>上采用了智能回溯策略、搜索重新启动策略和</w:t>
      </w:r>
      <w:r w:rsidRPr="00657496">
        <w:rPr>
          <w:rFonts w:hint="eastAsia"/>
        </w:rPr>
        <w:t xml:space="preserve"> BCP </w:t>
      </w:r>
      <w:r w:rsidRPr="00657496">
        <w:rPr>
          <w:rFonts w:hint="eastAsia"/>
        </w:rPr>
        <w:t>数据结构等，该算法的实现降低了原有的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求解器的求解</w:t>
      </w:r>
      <w:r w:rsidRPr="00657496">
        <w:rPr>
          <w:rFonts w:hint="eastAsia"/>
        </w:rPr>
        <w:t>:</w:t>
      </w:r>
      <w:r w:rsidRPr="00657496">
        <w:rPr>
          <w:rFonts w:hint="eastAsia"/>
        </w:rPr>
        <w:t>时间，并解决了之前不能处理的一些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问题。</w:t>
      </w:r>
      <w:r w:rsidRPr="00657496">
        <w:rPr>
          <w:rFonts w:hint="eastAsia"/>
        </w:rPr>
        <w:t>2001</w:t>
      </w:r>
      <w:r w:rsidRPr="00657496">
        <w:rPr>
          <w:rFonts w:hint="eastAsia"/>
        </w:rPr>
        <w:t>年，</w:t>
      </w:r>
      <w:r w:rsidRPr="00657496">
        <w:rPr>
          <w:rFonts w:hint="eastAsia"/>
        </w:rPr>
        <w:t>L.Zhang</w:t>
      </w:r>
      <w:r w:rsidRPr="00657496">
        <w:rPr>
          <w:rFonts w:hint="eastAsia"/>
        </w:rPr>
        <w:t>提出了</w:t>
      </w:r>
      <w:r w:rsidRPr="00657496">
        <w:rPr>
          <w:rFonts w:hint="eastAsia"/>
        </w:rPr>
        <w:t>zChaff</w:t>
      </w:r>
      <w:r w:rsidRPr="00657496">
        <w:rPr>
          <w:rFonts w:hint="eastAsia"/>
        </w:rPr>
        <w:t>算法，优化后的</w:t>
      </w:r>
      <w:r w:rsidRPr="00657496">
        <w:rPr>
          <w:rFonts w:hint="eastAsia"/>
        </w:rPr>
        <w:t>zChaff</w:t>
      </w:r>
      <w:r w:rsidRPr="00657496">
        <w:rPr>
          <w:rFonts w:hint="eastAsia"/>
        </w:rPr>
        <w:t>算法有效地提高了</w:t>
      </w:r>
      <w:r w:rsidRPr="00657496">
        <w:rPr>
          <w:rFonts w:hint="eastAsia"/>
        </w:rPr>
        <w:t xml:space="preserve"> BCP </w:t>
      </w:r>
      <w:r w:rsidRPr="00657496">
        <w:rPr>
          <w:rFonts w:hint="eastAsia"/>
        </w:rPr>
        <w:t>推导的效率，找到了较为高效的学习方式，使得应用该算法解决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问题的效率实现了质的飞跃</w:t>
      </w:r>
      <w:r w:rsidRPr="00657496">
        <w:rPr>
          <w:rFonts w:hint="eastAsia"/>
        </w:rPr>
        <w:t>,</w:t>
      </w:r>
      <w:r w:rsidRPr="00657496">
        <w:rPr>
          <w:rFonts w:hint="eastAsia"/>
        </w:rPr>
        <w:t>奠定了其在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算法发展中的重要作用。使得在这之后的很多</w:t>
      </w:r>
      <w:r w:rsidRPr="00657496">
        <w:rPr>
          <w:rFonts w:hint="eastAsia"/>
        </w:rPr>
        <w:t xml:space="preserve">SAT </w:t>
      </w:r>
      <w:r w:rsidRPr="00657496">
        <w:rPr>
          <w:rFonts w:hint="eastAsia"/>
        </w:rPr>
        <w:t>算法都以它为蓝本。</w:t>
      </w:r>
      <w:r w:rsidRPr="00657496">
        <w:rPr>
          <w:rFonts w:hint="eastAsia"/>
        </w:rPr>
        <w:t xml:space="preserve">2005 </w:t>
      </w:r>
      <w:r w:rsidRPr="00657496">
        <w:rPr>
          <w:rFonts w:hint="eastAsia"/>
        </w:rPr>
        <w:t>年，</w:t>
      </w:r>
      <w:r w:rsidRPr="00657496">
        <w:rPr>
          <w:rFonts w:hint="eastAsia"/>
        </w:rPr>
        <w:t>EenN</w:t>
      </w:r>
      <w:r w:rsidRPr="00657496">
        <w:rPr>
          <w:rFonts w:hint="eastAsia"/>
        </w:rPr>
        <w:t>和</w:t>
      </w:r>
      <w:r w:rsidRPr="00657496">
        <w:rPr>
          <w:rFonts w:hint="eastAsia"/>
        </w:rPr>
        <w:t>SorenssonN</w:t>
      </w:r>
      <w:r w:rsidRPr="00657496">
        <w:rPr>
          <w:rFonts w:hint="eastAsia"/>
        </w:rPr>
        <w:t>提出了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算法</w:t>
      </w:r>
      <w:r w:rsidRPr="00657496">
        <w:rPr>
          <w:rFonts w:hint="eastAsia"/>
        </w:rPr>
        <w:t>MiniSATI9I,</w:t>
      </w:r>
      <w:r w:rsidRPr="00657496">
        <w:rPr>
          <w:rFonts w:hint="eastAsia"/>
        </w:rPr>
        <w:t>这是迄今为止各方面性能都较好的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求解器。在</w:t>
      </w:r>
      <w:r w:rsidRPr="00657496">
        <w:rPr>
          <w:rFonts w:hint="eastAsia"/>
        </w:rPr>
        <w:t xml:space="preserve"> 2006 </w:t>
      </w:r>
      <w:r w:rsidRPr="00657496">
        <w:rPr>
          <w:rFonts w:hint="eastAsia"/>
        </w:rPr>
        <w:t>年的</w:t>
      </w:r>
      <w:r w:rsidRPr="00657496">
        <w:rPr>
          <w:rFonts w:hint="eastAsia"/>
        </w:rPr>
        <w:t xml:space="preserve"> SAT</w:t>
      </w:r>
      <w:r w:rsidRPr="00657496">
        <w:rPr>
          <w:rFonts w:hint="eastAsia"/>
        </w:rPr>
        <w:t>国际竞赛中，该算法夺冠。随着研究的深入，优化技术的不断改进，</w:t>
      </w:r>
      <w:r w:rsidRPr="00657496">
        <w:rPr>
          <w:rFonts w:hint="eastAsia"/>
        </w:rPr>
        <w:t xml:space="preserve">DPLL </w:t>
      </w:r>
      <w:r w:rsidRPr="00657496">
        <w:rPr>
          <w:rFonts w:hint="eastAsia"/>
        </w:rPr>
        <w:t>算法亦趋于完善。但无论</w:t>
      </w:r>
      <w:r w:rsidRPr="00657496">
        <w:rPr>
          <w:rFonts w:hint="eastAsia"/>
        </w:rPr>
        <w:t xml:space="preserve">DPLL </w:t>
      </w:r>
      <w:r w:rsidRPr="00657496">
        <w:rPr>
          <w:rFonts w:hint="eastAsia"/>
        </w:rPr>
        <w:t>算法结合何种优化技术，在判定</w:t>
      </w:r>
      <w:r w:rsidRPr="00657496">
        <w:rPr>
          <w:rFonts w:hint="eastAsia"/>
        </w:rPr>
        <w:t xml:space="preserve"> SAT </w:t>
      </w:r>
      <w:r w:rsidRPr="00657496">
        <w:rPr>
          <w:rFonts w:hint="eastAsia"/>
        </w:rPr>
        <w:t>问题时，总会有约</w:t>
      </w:r>
      <w:r w:rsidRPr="00657496">
        <w:rPr>
          <w:rFonts w:hint="eastAsia"/>
        </w:rPr>
        <w:t xml:space="preserve"> 80%</w:t>
      </w:r>
      <w:r w:rsidRPr="00657496">
        <w:rPr>
          <w:rFonts w:hint="eastAsia"/>
        </w:rPr>
        <w:t>的时间耗费在</w:t>
      </w:r>
      <w:r w:rsidRPr="00657496">
        <w:rPr>
          <w:rFonts w:hint="eastAsia"/>
        </w:rPr>
        <w:t xml:space="preserve"> BCP </w:t>
      </w:r>
      <w:r w:rsidRPr="00657496">
        <w:rPr>
          <w:rFonts w:hint="eastAsia"/>
        </w:rPr>
        <w:t>过程中</w:t>
      </w:r>
      <w:r w:rsidRPr="00657496">
        <w:rPr>
          <w:rFonts w:hint="eastAsia"/>
        </w:rPr>
        <w:t>,</w:t>
      </w:r>
      <w:r w:rsidRPr="00657496">
        <w:rPr>
          <w:rFonts w:hint="eastAsia"/>
        </w:rPr>
        <w:t>而判定变量的选取结果直接影响该过程的运行时间，所以判定变量选取策略在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的优化技术研究中占有重要的地位，这也就成为了历年来</w:t>
      </w:r>
      <w:r w:rsidRPr="00657496">
        <w:rPr>
          <w:rFonts w:hint="eastAsia"/>
        </w:rPr>
        <w:t xml:space="preserve"> DPLL </w:t>
      </w:r>
      <w:r w:rsidRPr="00657496">
        <w:rPr>
          <w:rFonts w:hint="eastAsia"/>
        </w:rPr>
        <w:t>算法优化领域的热门课题之一。</w:t>
      </w:r>
    </w:p>
    <w:p w14:paraId="7947CA53" w14:textId="77777777" w:rsidR="00687AEE" w:rsidRPr="00687AEE" w:rsidRDefault="00687AEE">
      <w:pPr>
        <w:spacing w:line="480" w:lineRule="auto"/>
        <w:rPr>
          <w:rFonts w:ascii="楷体_GB2312" w:eastAsia="楷体_GB2312" w:hAnsi="宋体"/>
        </w:rPr>
      </w:pPr>
    </w:p>
    <w:p w14:paraId="16D191C5" w14:textId="186189DE" w:rsidR="007A18C3" w:rsidRPr="001B3CED" w:rsidRDefault="00000000" w:rsidP="001B3CED">
      <w:pPr>
        <w:ind w:firstLineChars="198" w:firstLine="557"/>
        <w:rPr>
          <w:rFonts w:ascii="楷体_GB2312" w:eastAsia="楷体_GB2312" w:hAnsi="宋体"/>
          <w:color w:val="FF0000"/>
        </w:rPr>
      </w:pPr>
      <w:r>
        <w:rPr>
          <w:rFonts w:ascii="黑体" w:eastAsia="黑体" w:hint="eastAsia"/>
          <w:b/>
          <w:sz w:val="28"/>
          <w:szCs w:val="28"/>
        </w:rPr>
        <w:t>1.3</w:t>
      </w:r>
      <w:r>
        <w:rPr>
          <w:rFonts w:ascii="黑体" w:eastAsia="黑体"/>
          <w:b/>
          <w:sz w:val="28"/>
          <w:szCs w:val="28"/>
        </w:rPr>
        <w:t>课程设计的主要研究工作</w:t>
      </w:r>
    </w:p>
    <w:p w14:paraId="6371CA4E" w14:textId="77777777" w:rsidR="00687AEE" w:rsidRDefault="00687AEE" w:rsidP="00687AEE">
      <w:pPr>
        <w:ind w:firstLine="480"/>
      </w:pPr>
      <w:bookmarkStart w:id="8" w:name="_Hlk84871480"/>
      <w:r w:rsidRPr="0074389D">
        <w:rPr>
          <w:rFonts w:ascii="宋体" w:hAnsi="宋体" w:hint="eastAsia"/>
        </w:rPr>
        <w:t>主要研究工作</w:t>
      </w:r>
      <w:r>
        <w:rPr>
          <w:rFonts w:ascii="宋体" w:hAnsi="宋体" w:hint="eastAsia"/>
        </w:rPr>
        <w:t>已经</w:t>
      </w:r>
      <w:r w:rsidRPr="0074389D">
        <w:rPr>
          <w:rFonts w:ascii="宋体" w:hAnsi="宋体" w:hint="eastAsia"/>
        </w:rPr>
        <w:t>在上面任务书里面有</w:t>
      </w:r>
      <w:r>
        <w:rPr>
          <w:rFonts w:ascii="宋体" w:hAnsi="宋体" w:hint="eastAsia"/>
        </w:rPr>
        <w:t>提及，</w:t>
      </w:r>
      <w:r w:rsidRPr="0074389D">
        <w:rPr>
          <w:rFonts w:ascii="宋体" w:hAnsi="宋体" w:hint="eastAsia"/>
        </w:rPr>
        <w:t>主要是我们学习命题逻辑可满足性问题的相关理论知识，</w:t>
      </w:r>
      <w:r w:rsidRPr="0074389D">
        <w:rPr>
          <w:rFonts w:hint="eastAsia"/>
        </w:rPr>
        <w:t>并对基于</w:t>
      </w:r>
      <w:r w:rsidRPr="0074389D">
        <w:rPr>
          <w:rFonts w:hint="eastAsia"/>
        </w:rPr>
        <w:t>DPLL</w:t>
      </w:r>
      <w:r w:rsidRPr="0074389D">
        <w:rPr>
          <w:rFonts w:hint="eastAsia"/>
        </w:rPr>
        <w:t>算法的</w:t>
      </w:r>
      <w:r w:rsidRPr="0074389D">
        <w:rPr>
          <w:rFonts w:hint="eastAsia"/>
        </w:rPr>
        <w:t>sat</w:t>
      </w:r>
      <w:r w:rsidRPr="0074389D">
        <w:rPr>
          <w:rFonts w:hint="eastAsia"/>
        </w:rPr>
        <w:t>问题求解器的关键技术和框架进行了研究与实现。</w:t>
      </w:r>
    </w:p>
    <w:p w14:paraId="1F6B007C" w14:textId="77777777" w:rsidR="00687AEE" w:rsidRDefault="00687AEE" w:rsidP="00687AEE">
      <w:pPr>
        <w:ind w:firstLine="480"/>
      </w:pPr>
      <w:r w:rsidRPr="0074389D">
        <w:rPr>
          <w:rFonts w:hint="eastAsia"/>
        </w:rPr>
        <w:t>1.</w:t>
      </w:r>
      <w:r>
        <w:t xml:space="preserve"> </w:t>
      </w:r>
      <w:r w:rsidRPr="0074389D">
        <w:rPr>
          <w:rFonts w:hint="eastAsia"/>
        </w:rPr>
        <w:t>在了解</w:t>
      </w:r>
      <w:r w:rsidRPr="0074389D">
        <w:rPr>
          <w:rFonts w:hint="eastAsia"/>
        </w:rPr>
        <w:t>sat</w:t>
      </w:r>
      <w:r w:rsidRPr="0074389D">
        <w:rPr>
          <w:rFonts w:hint="eastAsia"/>
        </w:rPr>
        <w:t>问题的发展，应用的基础上，学习</w:t>
      </w:r>
      <w:r w:rsidRPr="0074389D">
        <w:rPr>
          <w:rFonts w:hint="eastAsia"/>
        </w:rPr>
        <w:t>CNF</w:t>
      </w:r>
      <w:r w:rsidRPr="0074389D">
        <w:rPr>
          <w:rFonts w:hint="eastAsia"/>
        </w:rPr>
        <w:t>范式的基本理论知识，掌握解决命题逻辑可满足性问题的一般策略。</w:t>
      </w:r>
    </w:p>
    <w:p w14:paraId="66FE48F8" w14:textId="77777777" w:rsidR="00687AEE" w:rsidRDefault="00687AEE" w:rsidP="00687AEE">
      <w:pPr>
        <w:ind w:firstLine="480"/>
      </w:pPr>
      <w:r w:rsidRPr="0074389D">
        <w:rPr>
          <w:rFonts w:hint="eastAsia"/>
        </w:rPr>
        <w:t xml:space="preserve">2. </w:t>
      </w:r>
      <w:r>
        <w:rPr>
          <w:rFonts w:hint="eastAsia"/>
        </w:rPr>
        <w:t>精心设计</w:t>
      </w:r>
      <w:r w:rsidRPr="0074389D">
        <w:rPr>
          <w:rFonts w:hint="eastAsia"/>
        </w:rPr>
        <w:t>数据结构来存储</w:t>
      </w:r>
      <w:r w:rsidRPr="0074389D">
        <w:rPr>
          <w:rFonts w:hint="eastAsia"/>
        </w:rPr>
        <w:t>CNF</w:t>
      </w:r>
      <w:r w:rsidRPr="0074389D">
        <w:rPr>
          <w:rFonts w:hint="eastAsia"/>
        </w:rPr>
        <w:t>范式的文字和语句</w:t>
      </w:r>
      <w:r>
        <w:rPr>
          <w:rFonts w:hint="eastAsia"/>
        </w:rPr>
        <w:t>。</w:t>
      </w:r>
    </w:p>
    <w:p w14:paraId="44424D93" w14:textId="1FABAB28" w:rsidR="00687AEE" w:rsidRDefault="00687AEE" w:rsidP="00687AEE">
      <w:pPr>
        <w:ind w:firstLine="480"/>
      </w:pPr>
      <w:r>
        <w:lastRenderedPageBreak/>
        <w:t xml:space="preserve">3. </w:t>
      </w:r>
      <w:r>
        <w:rPr>
          <w:rFonts w:hint="eastAsia"/>
        </w:rPr>
        <w:t>实现</w:t>
      </w:r>
      <w:r>
        <w:rPr>
          <w:rFonts w:hint="eastAsia"/>
        </w:rPr>
        <w:t>DPLL</w:t>
      </w:r>
      <w:r>
        <w:rPr>
          <w:rFonts w:hint="eastAsia"/>
        </w:rPr>
        <w:t>算法的递归过程，</w:t>
      </w:r>
      <w:r w:rsidR="001B3CED">
        <w:t>对于给定的中小规模算例进行求解，输出求解结果，统计求解时间</w:t>
      </w:r>
      <w:r w:rsidR="001B3CED">
        <w:rPr>
          <w:rFonts w:hint="eastAsia"/>
        </w:rPr>
        <w:t>，</w:t>
      </w:r>
      <w:r>
        <w:rPr>
          <w:rFonts w:hint="eastAsia"/>
        </w:rPr>
        <w:t>并对分支变元的选取策略进行优化，给出相应问题的优化效率。</w:t>
      </w:r>
    </w:p>
    <w:p w14:paraId="3EA6E76E" w14:textId="77777777" w:rsidR="00687AEE" w:rsidRDefault="00687AEE" w:rsidP="00687AEE">
      <w:pPr>
        <w:ind w:firstLine="480"/>
      </w:pPr>
      <w:r>
        <w:t>4</w:t>
      </w:r>
      <w:r w:rsidRPr="0074389D">
        <w:rPr>
          <w:rFonts w:hint="eastAsia"/>
        </w:rPr>
        <w:t xml:space="preserve">. </w:t>
      </w:r>
      <w:r>
        <w:rPr>
          <w:rFonts w:hint="eastAsia"/>
        </w:rPr>
        <w:t>求解出</w:t>
      </w:r>
      <w:r>
        <w:rPr>
          <w:rFonts w:hint="eastAsia"/>
        </w:rPr>
        <w:t>sat</w:t>
      </w:r>
      <w:r>
        <w:rPr>
          <w:rFonts w:hint="eastAsia"/>
        </w:rPr>
        <w:t>问题的答案，</w:t>
      </w:r>
      <w:r w:rsidRPr="0074389D">
        <w:rPr>
          <w:rFonts w:hint="eastAsia"/>
        </w:rPr>
        <w:t>生成</w:t>
      </w:r>
      <w:r>
        <w:rPr>
          <w:rFonts w:hint="eastAsia"/>
        </w:rPr>
        <w:t>同名</w:t>
      </w:r>
      <w:r w:rsidRPr="0074389D">
        <w:rPr>
          <w:rFonts w:hint="eastAsia"/>
        </w:rPr>
        <w:t>.re</w:t>
      </w:r>
      <w:r>
        <w:rPr>
          <w:rFonts w:hint="eastAsia"/>
        </w:rPr>
        <w:t>s</w:t>
      </w:r>
      <w:r w:rsidRPr="0074389D">
        <w:rPr>
          <w:rFonts w:hint="eastAsia"/>
        </w:rPr>
        <w:t>文件</w:t>
      </w:r>
      <w:r>
        <w:rPr>
          <w:rFonts w:hint="eastAsia"/>
        </w:rPr>
        <w:t>。</w:t>
      </w:r>
    </w:p>
    <w:p w14:paraId="24093770" w14:textId="472D99DE" w:rsidR="00687AEE" w:rsidRDefault="00687AEE" w:rsidP="00687AEE">
      <w:pPr>
        <w:ind w:firstLine="480"/>
      </w:pPr>
      <w:r>
        <w:rPr>
          <w:rFonts w:hint="eastAsia"/>
        </w:rPr>
        <w:t>5</w:t>
      </w:r>
      <w:r>
        <w:t>.</w:t>
      </w:r>
      <w:r w:rsidRPr="0074389D">
        <w:rPr>
          <w:rFonts w:hint="eastAsia"/>
        </w:rPr>
        <w:t xml:space="preserve"> </w:t>
      </w:r>
      <w:r w:rsidRPr="0074389D">
        <w:rPr>
          <w:rFonts w:hint="eastAsia"/>
        </w:rPr>
        <w:t>将</w:t>
      </w:r>
      <w:r w:rsidRPr="0074389D">
        <w:rPr>
          <w:rFonts w:hint="eastAsia"/>
        </w:rPr>
        <w:t>SAT</w:t>
      </w:r>
      <w:r w:rsidRPr="0074389D">
        <w:rPr>
          <w:rFonts w:hint="eastAsia"/>
        </w:rPr>
        <w:t>求解器用于</w:t>
      </w:r>
      <w:r>
        <w:rPr>
          <w:rFonts w:hint="eastAsia"/>
        </w:rPr>
        <w:t>蜂窝</w:t>
      </w:r>
      <w:r w:rsidRPr="0074389D">
        <w:rPr>
          <w:rFonts w:hint="eastAsia"/>
        </w:rPr>
        <w:t>数独的求解中</w:t>
      </w:r>
      <w:r>
        <w:rPr>
          <w:rFonts w:hint="eastAsia"/>
        </w:rPr>
        <w:t>。</w:t>
      </w:r>
    </w:p>
    <w:p w14:paraId="10A07A50" w14:textId="758E7822" w:rsidR="00687AEE" w:rsidRPr="0074389D" w:rsidRDefault="00687AEE" w:rsidP="00687AEE">
      <w:pPr>
        <w:ind w:firstLine="480"/>
      </w:pPr>
      <w:r>
        <w:rPr>
          <w:rFonts w:hint="eastAsia"/>
        </w:rPr>
        <w:t>6</w:t>
      </w:r>
      <w:r>
        <w:t xml:space="preserve">. </w:t>
      </w:r>
      <w:r>
        <w:rPr>
          <w:rFonts w:hint="eastAsia"/>
        </w:rPr>
        <w:t>实现蜂窝数独游戏的求解与可玩性的交互</w:t>
      </w:r>
      <w:r w:rsidR="001B3CED">
        <w:rPr>
          <w:rFonts w:hint="eastAsia"/>
        </w:rPr>
        <w:t>，例如输入，检查输入是否正确，给与提示等</w:t>
      </w:r>
      <w:r>
        <w:rPr>
          <w:rFonts w:hint="eastAsia"/>
        </w:rPr>
        <w:t>。</w:t>
      </w:r>
    </w:p>
    <w:p w14:paraId="7781127F" w14:textId="77777777" w:rsidR="00687AEE" w:rsidRDefault="00687AEE" w:rsidP="00687AEE">
      <w:r w:rsidRPr="0074389D">
        <w:rPr>
          <w:rFonts w:hint="eastAsia"/>
        </w:rPr>
        <w:t>大致的操作可以总结如下</w:t>
      </w:r>
      <w:r w:rsidRPr="0074389D">
        <w:rPr>
          <w:rFonts w:hint="eastAsia"/>
        </w:rPr>
        <w:t>:</w:t>
      </w:r>
    </w:p>
    <w:p w14:paraId="2DAF7E42" w14:textId="77777777" w:rsidR="00687AEE" w:rsidRPr="0074389D" w:rsidRDefault="00687AEE" w:rsidP="00687AEE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74389D">
        <w:rPr>
          <w:rFonts w:hint="eastAsia"/>
        </w:rPr>
        <w:t>阅读“程序设计”综合课程设计任务书，熟悉问题，查阅文献，了解问题背景及相关知识。</w:t>
      </w:r>
    </w:p>
    <w:p w14:paraId="408B8803" w14:textId="538A59E4" w:rsidR="00687AEE" w:rsidRPr="0074389D" w:rsidRDefault="00687AEE" w:rsidP="00687AE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74389D">
        <w:rPr>
          <w:rFonts w:hint="eastAsia"/>
        </w:rPr>
        <w:t>对设计问题进行需求分析，</w:t>
      </w:r>
      <w:r w:rsidR="001B3CED">
        <w:rPr>
          <w:rFonts w:hint="eastAsia"/>
        </w:rPr>
        <w:t>分析解决问题需要的功能并进行划分</w:t>
      </w:r>
      <w:r w:rsidRPr="0074389D">
        <w:rPr>
          <w:rFonts w:hint="eastAsia"/>
        </w:rPr>
        <w:t>，人</w:t>
      </w:r>
    </w:p>
    <w:p w14:paraId="43EDB35B" w14:textId="77777777" w:rsidR="00687AEE" w:rsidRPr="0074389D" w:rsidRDefault="00687AEE" w:rsidP="00687AEE">
      <w:r w:rsidRPr="0074389D">
        <w:rPr>
          <w:rFonts w:hint="eastAsia"/>
        </w:rPr>
        <w:t>机交互需求与数据文件读写等，并对问题进行形式化表示。</w:t>
      </w:r>
    </w:p>
    <w:p w14:paraId="110682DA" w14:textId="77777777" w:rsidR="00687AEE" w:rsidRPr="0074389D" w:rsidRDefault="00687AEE" w:rsidP="00687AEE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74389D">
        <w:rPr>
          <w:rFonts w:hint="eastAsia"/>
        </w:rPr>
        <w:t>基于上述需求分析，进行系统设计，明确程序的模块结构；设计数据结构（逻辑结构及其物理结构），参考并设计主要子问题的求解算法。</w:t>
      </w:r>
    </w:p>
    <w:p w14:paraId="41D6A20A" w14:textId="77777777" w:rsidR="00687AEE" w:rsidRPr="0074389D" w:rsidRDefault="00687AEE" w:rsidP="00687AEE"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74389D">
        <w:rPr>
          <w:rFonts w:hint="eastAsia"/>
        </w:rPr>
        <w:t>程序实现，基于系统设计，制定相应的实现方案，编写各程序模块，完成程序编写与调试任务。</w:t>
      </w:r>
    </w:p>
    <w:p w14:paraId="62131FFD" w14:textId="77777777" w:rsidR="00687AEE" w:rsidRPr="0074389D" w:rsidRDefault="00687AEE" w:rsidP="00687AEE"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 w:rsidRPr="0074389D">
        <w:rPr>
          <w:rFonts w:hint="eastAsia"/>
        </w:rPr>
        <w:t>程序测试，设计测试用例对程序进行功能测试，性能测量及理论分析。程序优化，对设计方案中的结构，算法进行一定优化，测试与分析性能改善结果。在设计报告中明确说明优化策略与方案。</w:t>
      </w:r>
    </w:p>
    <w:p w14:paraId="12BF1C42" w14:textId="71156E1E" w:rsidR="00687AEE" w:rsidRDefault="00687AEE" w:rsidP="00687AEE">
      <w:pPr>
        <w:rPr>
          <w:rFonts w:ascii="宋体" w:hAnsi="宋体"/>
        </w:rPr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 w:rsidRPr="0074389D">
        <w:rPr>
          <w:rFonts w:hint="eastAsia"/>
        </w:rPr>
        <w:t>设计总结，按规范化要求撰写“程序设计”综合课程设计报告。</w:t>
      </w:r>
    </w:p>
    <w:bookmarkEnd w:id="8"/>
    <w:p w14:paraId="170A14EE" w14:textId="77777777" w:rsidR="007A18C3" w:rsidRDefault="007A18C3">
      <w:pPr>
        <w:jc w:val="center"/>
        <w:rPr>
          <w:rFonts w:ascii="宋体" w:hAnsi="宋体"/>
        </w:rPr>
      </w:pPr>
    </w:p>
    <w:p w14:paraId="78D1ACC3" w14:textId="77777777" w:rsidR="007A18C3" w:rsidRDefault="00000000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r>
        <w:br w:type="page"/>
      </w:r>
      <w:r>
        <w:rPr>
          <w:rFonts w:eastAsia="黑体"/>
          <w:b/>
          <w:sz w:val="36"/>
          <w:szCs w:val="36"/>
        </w:rPr>
        <w:lastRenderedPageBreak/>
        <w:t>2</w:t>
      </w:r>
      <w:r>
        <w:rPr>
          <w:rFonts w:eastAsia="黑体" w:hint="eastAsia"/>
          <w:b/>
          <w:sz w:val="36"/>
          <w:szCs w:val="36"/>
        </w:rPr>
        <w:t>系统需求分析与总体设计</w:t>
      </w:r>
    </w:p>
    <w:p w14:paraId="37C9A7A0" w14:textId="70F2BC86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bookmarkStart w:id="9" w:name="_Hlk148217462"/>
      <w:r>
        <w:rPr>
          <w:rFonts w:hint="eastAsia"/>
          <w:b/>
          <w:sz w:val="28"/>
          <w:szCs w:val="28"/>
        </w:rPr>
        <w:t>2</w:t>
      </w:r>
      <w:r>
        <w:rPr>
          <w:b/>
          <w:sz w:val="28"/>
          <w:szCs w:val="28"/>
        </w:rPr>
        <w:t>.1</w:t>
      </w:r>
      <w:r>
        <w:rPr>
          <w:rFonts w:ascii="黑体" w:eastAsia="黑体"/>
          <w:b/>
          <w:sz w:val="28"/>
          <w:szCs w:val="28"/>
        </w:rPr>
        <w:t>系统需求分析</w:t>
      </w:r>
    </w:p>
    <w:bookmarkEnd w:id="9"/>
    <w:p w14:paraId="596B34D5" w14:textId="77777777" w:rsidR="00687AEE" w:rsidRPr="00D57831" w:rsidRDefault="00687AEE" w:rsidP="00687AEE">
      <w:pPr>
        <w:ind w:firstLineChars="200" w:firstLine="480"/>
      </w:pPr>
      <w:r w:rsidRPr="00D57831">
        <w:rPr>
          <w:rFonts w:hint="eastAsia"/>
        </w:rPr>
        <w:t>设计问题中变元、文字、子句、公式等有效的物理储存结构，实现</w:t>
      </w:r>
      <w:r w:rsidRPr="00D57831">
        <w:rPr>
          <w:rFonts w:hint="eastAsia"/>
        </w:rPr>
        <w:t>SAT</w:t>
      </w:r>
      <w:r w:rsidRPr="00D57831">
        <w:rPr>
          <w:rFonts w:hint="eastAsia"/>
        </w:rPr>
        <w:t>问题求解与数独游戏格局生成与求解两大功能。</w:t>
      </w:r>
    </w:p>
    <w:p w14:paraId="00D6AAB8" w14:textId="3A5E5177" w:rsidR="00687AEE" w:rsidRPr="00D57831" w:rsidRDefault="00687AEE" w:rsidP="00687AEE">
      <w:pPr>
        <w:ind w:firstLineChars="200" w:firstLine="480"/>
      </w:pPr>
      <w:r w:rsidRPr="00D57831">
        <w:rPr>
          <w:rFonts w:hint="eastAsia"/>
        </w:rPr>
        <w:t>首先需要对</w:t>
      </w:r>
      <w:r w:rsidRPr="00D57831">
        <w:rPr>
          <w:rFonts w:hint="eastAsia"/>
        </w:rPr>
        <w:t>cnf</w:t>
      </w:r>
      <w:r w:rsidRPr="00D57831">
        <w:rPr>
          <w:rFonts w:hint="eastAsia"/>
        </w:rPr>
        <w:t>文件进行读取，同时需要遍历各个子句，以显示读取操作的正确性。在这样的数据结构上，需要基于</w:t>
      </w:r>
      <w:r w:rsidRPr="00D57831">
        <w:rPr>
          <w:rFonts w:hint="eastAsia"/>
        </w:rPr>
        <w:t>DPLL</w:t>
      </w:r>
      <w:r w:rsidRPr="00D57831">
        <w:rPr>
          <w:rFonts w:hint="eastAsia"/>
        </w:rPr>
        <w:t>算法框架对</w:t>
      </w:r>
      <w:r w:rsidRPr="00D57831">
        <w:rPr>
          <w:rFonts w:hint="eastAsia"/>
        </w:rPr>
        <w:t>SAT</w:t>
      </w:r>
      <w:r w:rsidRPr="00D57831">
        <w:rPr>
          <w:rFonts w:hint="eastAsia"/>
        </w:rPr>
        <w:t>算例进行求解，实现结果的显示，并将结果写入文件中。此外，</w:t>
      </w:r>
      <w:r w:rsidR="001B3CED">
        <w:rPr>
          <w:rFonts w:hint="eastAsia"/>
        </w:rPr>
        <w:t>记录</w:t>
      </w:r>
      <w:r w:rsidRPr="00D57831">
        <w:rPr>
          <w:rFonts w:hint="eastAsia"/>
        </w:rPr>
        <w:t>DPLL</w:t>
      </w:r>
      <w:r w:rsidRPr="00D57831">
        <w:rPr>
          <w:rFonts w:hint="eastAsia"/>
        </w:rPr>
        <w:t>过程的运行时间</w:t>
      </w:r>
      <w:r w:rsidR="001B3CED">
        <w:rPr>
          <w:rFonts w:hint="eastAsia"/>
        </w:rPr>
        <w:t>，并计算优化算法后</w:t>
      </w:r>
      <w:r w:rsidRPr="00D57831">
        <w:rPr>
          <w:rFonts w:hint="eastAsia"/>
        </w:rPr>
        <w:t>的优化效率。</w:t>
      </w:r>
    </w:p>
    <w:p w14:paraId="4660186E" w14:textId="1C809C83" w:rsidR="00687AEE" w:rsidRDefault="00687AEE" w:rsidP="00687AEE">
      <w:pPr>
        <w:ind w:firstLineChars="200" w:firstLine="480"/>
      </w:pPr>
      <w:r w:rsidRPr="00D57831">
        <w:rPr>
          <w:rFonts w:hint="eastAsia"/>
        </w:rPr>
        <w:t>对于</w:t>
      </w:r>
      <w:r w:rsidR="00857879">
        <w:rPr>
          <w:rFonts w:hint="eastAsia"/>
        </w:rPr>
        <w:t>蜂窝</w:t>
      </w:r>
      <w:r w:rsidRPr="00D57831">
        <w:rPr>
          <w:rFonts w:hint="eastAsia"/>
        </w:rPr>
        <w:t>数独游戏，需要将</w:t>
      </w:r>
      <w:r w:rsidR="00857879">
        <w:rPr>
          <w:rFonts w:hint="eastAsia"/>
        </w:rPr>
        <w:t>蜂窝</w:t>
      </w:r>
      <w:r w:rsidRPr="00D57831">
        <w:rPr>
          <w:rFonts w:hint="eastAsia"/>
        </w:rPr>
        <w:t>数独游戏</w:t>
      </w:r>
      <w:r w:rsidR="00857879">
        <w:rPr>
          <w:rFonts w:hint="eastAsia"/>
        </w:rPr>
        <w:t>转化</w:t>
      </w:r>
      <w:r w:rsidRPr="00D57831">
        <w:rPr>
          <w:rFonts w:hint="eastAsia"/>
        </w:rPr>
        <w:t>为</w:t>
      </w:r>
      <w:r w:rsidRPr="00D57831">
        <w:rPr>
          <w:rFonts w:hint="eastAsia"/>
        </w:rPr>
        <w:t>SAT</w:t>
      </w:r>
      <w:r w:rsidRPr="00D57831">
        <w:rPr>
          <w:rFonts w:hint="eastAsia"/>
        </w:rPr>
        <w:t>问题，以便我们将</w:t>
      </w:r>
      <w:r w:rsidRPr="00D57831">
        <w:rPr>
          <w:rFonts w:hint="eastAsia"/>
        </w:rPr>
        <w:t>SAT</w:t>
      </w:r>
      <w:r w:rsidRPr="00D57831">
        <w:rPr>
          <w:rFonts w:hint="eastAsia"/>
        </w:rPr>
        <w:t>求解器运用到其中。</w:t>
      </w:r>
      <w:r w:rsidR="001B3CED">
        <w:rPr>
          <w:rFonts w:hint="eastAsia"/>
        </w:rPr>
        <w:t>可以直接以文件形式读取游戏，并求解输出答案，也可以通过挖空生成具有唯一解的游戏，</w:t>
      </w:r>
      <w:r w:rsidR="00735D4E">
        <w:rPr>
          <w:rFonts w:hint="eastAsia"/>
        </w:rPr>
        <w:t>不仅</w:t>
      </w:r>
      <w:r w:rsidR="001B3CED">
        <w:rPr>
          <w:rFonts w:hint="eastAsia"/>
        </w:rPr>
        <w:t>具备输入答案，</w:t>
      </w:r>
      <w:r w:rsidR="00735D4E">
        <w:rPr>
          <w:rFonts w:hint="eastAsia"/>
        </w:rPr>
        <w:t>检查输入值是否正确，此外</w:t>
      </w:r>
      <w:r w:rsidR="00735D4E" w:rsidRPr="00D57831">
        <w:rPr>
          <w:rFonts w:hint="eastAsia"/>
        </w:rPr>
        <w:t>还可以生成不同难度的数独格局</w:t>
      </w:r>
      <w:r w:rsidR="00735D4E">
        <w:rPr>
          <w:rFonts w:hint="eastAsia"/>
        </w:rPr>
        <w:t>，并给与提示等，使</w:t>
      </w:r>
      <w:r w:rsidRPr="00D57831">
        <w:rPr>
          <w:rFonts w:hint="eastAsia"/>
        </w:rPr>
        <w:t>游戏具有简单的交互性</w:t>
      </w:r>
      <w:r w:rsidR="00735D4E">
        <w:rPr>
          <w:rFonts w:hint="eastAsia"/>
        </w:rPr>
        <w:t>。</w:t>
      </w:r>
    </w:p>
    <w:p w14:paraId="02B85C07" w14:textId="77777777" w:rsidR="003509B1" w:rsidRPr="00D57831" w:rsidRDefault="003509B1" w:rsidP="00687AEE">
      <w:pPr>
        <w:ind w:firstLineChars="200" w:firstLine="480"/>
      </w:pPr>
    </w:p>
    <w:p w14:paraId="34D4434B" w14:textId="163DD2A6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bookmarkStart w:id="10" w:name="_Hlk148217476"/>
      <w:r>
        <w:rPr>
          <w:rFonts w:hint="eastAsia"/>
          <w:b/>
          <w:sz w:val="28"/>
          <w:szCs w:val="28"/>
        </w:rPr>
        <w:t>2</w:t>
      </w:r>
      <w:r>
        <w:rPr>
          <w:b/>
          <w:sz w:val="28"/>
          <w:szCs w:val="28"/>
        </w:rPr>
        <w:t>.2</w:t>
      </w:r>
      <w:r>
        <w:rPr>
          <w:rFonts w:ascii="黑体" w:eastAsia="黑体"/>
          <w:b/>
          <w:sz w:val="28"/>
          <w:szCs w:val="28"/>
        </w:rPr>
        <w:t>系统</w:t>
      </w:r>
      <w:r>
        <w:rPr>
          <w:rFonts w:ascii="黑体" w:eastAsia="黑体" w:hint="eastAsia"/>
          <w:b/>
          <w:sz w:val="28"/>
          <w:szCs w:val="28"/>
        </w:rPr>
        <w:t>总体设计</w:t>
      </w:r>
    </w:p>
    <w:bookmarkEnd w:id="10"/>
    <w:p w14:paraId="019DAC4F" w14:textId="6AA106BC" w:rsidR="00857879" w:rsidRPr="00657496" w:rsidRDefault="00857879" w:rsidP="00857879">
      <w:pPr>
        <w:ind w:firstLine="480"/>
      </w:pPr>
      <w:r w:rsidRPr="00657496">
        <w:rPr>
          <w:rFonts w:hint="eastAsia"/>
        </w:rPr>
        <w:t>系统包括两个模块，分别是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问题的求解和</w:t>
      </w:r>
      <w:r>
        <w:rPr>
          <w:rFonts w:hint="eastAsia"/>
        </w:rPr>
        <w:t>蜂窝</w:t>
      </w:r>
      <w:r w:rsidRPr="00657496">
        <w:rPr>
          <w:rFonts w:hint="eastAsia"/>
        </w:rPr>
        <w:t>数独游戏的求解。在程序开始时，根据用户的选择来执行相应模块的内容。</w:t>
      </w:r>
    </w:p>
    <w:p w14:paraId="18E7FB50" w14:textId="77777777" w:rsidR="00857879" w:rsidRPr="00657496" w:rsidRDefault="00857879" w:rsidP="00857879">
      <w:pPr>
        <w:ind w:firstLine="480"/>
      </w:pPr>
      <w:r w:rsidRPr="00657496">
        <w:rPr>
          <w:rFonts w:hint="eastAsia"/>
        </w:rPr>
        <w:t>SAT</w:t>
      </w:r>
      <w:r w:rsidRPr="00657496">
        <w:rPr>
          <w:rFonts w:hint="eastAsia"/>
        </w:rPr>
        <w:t>模块包括：</w:t>
      </w:r>
    </w:p>
    <w:p w14:paraId="16A0F0C7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1</w:t>
      </w:r>
      <w:r w:rsidRPr="00657496">
        <w:t>.</w:t>
      </w:r>
      <w:r w:rsidRPr="00657496">
        <w:rPr>
          <w:rFonts w:hint="eastAsia"/>
        </w:rPr>
        <w:t>从文件中读取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范式，并储存到数据结构中；</w:t>
      </w:r>
    </w:p>
    <w:p w14:paraId="3741B090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2</w:t>
      </w:r>
      <w:r w:rsidRPr="00657496">
        <w:t>.</w:t>
      </w:r>
      <w:r w:rsidRPr="00657496">
        <w:rPr>
          <w:rFonts w:hint="eastAsia"/>
        </w:rPr>
        <w:t>遍历所有子句；</w:t>
      </w:r>
    </w:p>
    <w:p w14:paraId="6E1F5139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3</w:t>
      </w:r>
      <w:r w:rsidRPr="00657496">
        <w:t>.</w:t>
      </w:r>
      <w:r w:rsidRPr="00657496">
        <w:rPr>
          <w:rFonts w:hint="eastAsia"/>
        </w:rPr>
        <w:t>利用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求解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问题，并将结果写入文件中；</w:t>
      </w:r>
    </w:p>
    <w:p w14:paraId="427BF630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4</w:t>
      </w:r>
      <w:r w:rsidRPr="00657496">
        <w:t>.</w:t>
      </w:r>
      <w:r w:rsidRPr="00657496">
        <w:rPr>
          <w:rFonts w:hint="eastAsia"/>
        </w:rPr>
        <w:t>打印求解得到的答案；</w:t>
      </w:r>
    </w:p>
    <w:p w14:paraId="28A05A4B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5</w:t>
      </w:r>
      <w:r w:rsidRPr="00657496">
        <w:t>.</w:t>
      </w:r>
      <w:r w:rsidRPr="00657496">
        <w:rPr>
          <w:rFonts w:hint="eastAsia"/>
        </w:rPr>
        <w:t>验证所求解的答案是否正确；</w:t>
      </w:r>
    </w:p>
    <w:p w14:paraId="2AB4B455" w14:textId="77777777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共五个部分。</w:t>
      </w:r>
    </w:p>
    <w:p w14:paraId="7176E67C" w14:textId="309C29B3" w:rsidR="00857879" w:rsidRPr="00657496" w:rsidRDefault="00857879" w:rsidP="00857879">
      <w:pPr>
        <w:ind w:firstLine="480"/>
      </w:pPr>
      <w:r>
        <w:rPr>
          <w:rFonts w:hint="eastAsia"/>
        </w:rPr>
        <w:t>蜂窝</w:t>
      </w:r>
      <w:r w:rsidRPr="00657496">
        <w:rPr>
          <w:rFonts w:hint="eastAsia"/>
        </w:rPr>
        <w:t>数独游戏模块包括：</w:t>
      </w:r>
    </w:p>
    <w:p w14:paraId="7975196E" w14:textId="3BD020FB" w:rsidR="00857879" w:rsidRPr="00657496" w:rsidRDefault="00857879" w:rsidP="00857879">
      <w:pPr>
        <w:ind w:firstLine="480"/>
      </w:pPr>
      <w:r w:rsidRPr="00657496">
        <w:lastRenderedPageBreak/>
        <w:tab/>
      </w:r>
      <w:r w:rsidRPr="00657496">
        <w:rPr>
          <w:rFonts w:hint="eastAsia"/>
        </w:rPr>
        <w:t>1</w:t>
      </w:r>
      <w:r w:rsidRPr="00657496">
        <w:t>.</w:t>
      </w:r>
      <w:r w:rsidRPr="00657496">
        <w:rPr>
          <w:rFonts w:hint="eastAsia"/>
        </w:rPr>
        <w:t>解决已有的</w:t>
      </w:r>
      <w:r>
        <w:rPr>
          <w:rFonts w:hint="eastAsia"/>
        </w:rPr>
        <w:t>蜂窝</w:t>
      </w:r>
      <w:r w:rsidRPr="00657496">
        <w:rPr>
          <w:rFonts w:hint="eastAsia"/>
        </w:rPr>
        <w:t>数独，以文件形式输入，求解</w:t>
      </w:r>
      <w:r>
        <w:rPr>
          <w:rFonts w:hint="eastAsia"/>
        </w:rPr>
        <w:t>打印答案，</w:t>
      </w:r>
      <w:r w:rsidRPr="00657496">
        <w:rPr>
          <w:rFonts w:hint="eastAsia"/>
        </w:rPr>
        <w:t>并将答案写入文件中；</w:t>
      </w:r>
    </w:p>
    <w:p w14:paraId="1C5D90DE" w14:textId="5D94DD58" w:rsidR="00857879" w:rsidRPr="00657496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2</w:t>
      </w:r>
      <w:r w:rsidRPr="00657496">
        <w:t>.</w:t>
      </w:r>
      <w:r w:rsidRPr="00657496">
        <w:rPr>
          <w:rFonts w:hint="eastAsia"/>
        </w:rPr>
        <w:t>基于挖洞法生成有唯一解的数独游戏，有简单的交互性</w:t>
      </w:r>
      <w:r>
        <w:rPr>
          <w:rFonts w:hint="eastAsia"/>
        </w:rPr>
        <w:t>，例如输入答案，检查答案是否正确，提供提示等</w:t>
      </w:r>
      <w:r w:rsidRPr="00657496">
        <w:rPr>
          <w:rFonts w:hint="eastAsia"/>
        </w:rPr>
        <w:t>；</w:t>
      </w:r>
    </w:p>
    <w:p w14:paraId="4C8B4A85" w14:textId="77777777" w:rsidR="00857879" w:rsidRDefault="00857879" w:rsidP="00857879">
      <w:pPr>
        <w:ind w:firstLine="480"/>
      </w:pPr>
      <w:r w:rsidRPr="00657496">
        <w:tab/>
      </w:r>
      <w:r w:rsidRPr="00657496">
        <w:rPr>
          <w:rFonts w:hint="eastAsia"/>
        </w:rPr>
        <w:t>共两个部分。</w:t>
      </w:r>
    </w:p>
    <w:p w14:paraId="0128AAB8" w14:textId="32FC5B0D" w:rsidR="00857879" w:rsidRDefault="00857879" w:rsidP="00857879">
      <w:pPr>
        <w:ind w:firstLine="480"/>
      </w:pPr>
      <w:r w:rsidRPr="00657496">
        <w:rPr>
          <w:rFonts w:hint="eastAsia"/>
        </w:rPr>
        <w:t>系统模块流程图如下</w:t>
      </w:r>
      <w:r>
        <w:rPr>
          <w:rFonts w:hint="eastAsia"/>
        </w:rPr>
        <w:t>：</w:t>
      </w:r>
    </w:p>
    <w:p w14:paraId="1029FCA2" w14:textId="60951A52" w:rsidR="00857879" w:rsidRPr="00657496" w:rsidRDefault="00857879" w:rsidP="00857879">
      <w:pPr>
        <w:jc w:val="center"/>
      </w:pPr>
      <w:r>
        <w:object w:dxaOrig="8310" w:dyaOrig="8580" w14:anchorId="5AC8B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429.6pt" o:ole="">
            <v:imagedata r:id="rId13" o:title=""/>
          </v:shape>
          <o:OLEObject Type="Embed" ProgID="Visio.Drawing.15" ShapeID="_x0000_i1025" DrawAspect="Content" ObjectID="_1758832391" r:id="rId14"/>
        </w:object>
      </w:r>
    </w:p>
    <w:p w14:paraId="2B3F23D1" w14:textId="5CC6E45F" w:rsidR="00857879" w:rsidRDefault="00857879" w:rsidP="00857879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2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>
        <w:rPr>
          <w:rFonts w:eastAsia="黑体" w:hint="eastAsia"/>
          <w:szCs w:val="21"/>
        </w:rPr>
        <w:t>-</w:t>
      </w:r>
      <w:r>
        <w:rPr>
          <w:rFonts w:eastAsia="黑体"/>
          <w:szCs w:val="21"/>
        </w:rPr>
        <w:t>1</w:t>
      </w:r>
      <w:r w:rsidRPr="00A82F66">
        <w:rPr>
          <w:rFonts w:ascii="黑体" w:eastAsia="黑体" w:hAnsi="黑体"/>
          <w:szCs w:val="21"/>
        </w:rPr>
        <w:t xml:space="preserve"> </w:t>
      </w:r>
      <w:r w:rsidRPr="00A82F66">
        <w:rPr>
          <w:rFonts w:ascii="黑体" w:eastAsia="黑体" w:hAnsi="黑体" w:hint="eastAsia"/>
          <w:szCs w:val="21"/>
        </w:rPr>
        <w:t>cnf公式存储结构图</w:t>
      </w:r>
    </w:p>
    <w:p w14:paraId="13B43E38" w14:textId="1600AF3B" w:rsidR="00857879" w:rsidRPr="004E658F" w:rsidRDefault="00857879" w:rsidP="00857879">
      <w:pPr>
        <w:ind w:firstLine="480"/>
        <w:rPr>
          <w:rFonts w:ascii="宋体" w:hAnsi="宋体"/>
        </w:rPr>
      </w:pPr>
      <w:r>
        <w:rPr>
          <w:rFonts w:ascii="宋体" w:hAnsi="宋体" w:hint="eastAsia"/>
        </w:rPr>
        <w:t>模块流程的设计主要参照了任务书中已经给出的内容。</w:t>
      </w:r>
    </w:p>
    <w:p w14:paraId="7836D07B" w14:textId="77777777" w:rsidR="007A18C3" w:rsidRDefault="007A18C3">
      <w:pPr>
        <w:ind w:leftChars="57" w:left="137" w:firstLineChars="150" w:firstLine="360"/>
        <w:jc w:val="left"/>
        <w:rPr>
          <w:rFonts w:ascii="宋体" w:hAnsi="宋体"/>
        </w:rPr>
      </w:pPr>
    </w:p>
    <w:p w14:paraId="64B1BBF0" w14:textId="77777777" w:rsidR="007A18C3" w:rsidRDefault="00000000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bookmarkStart w:id="11" w:name="_Hlk148217491"/>
      <w:r>
        <w:rPr>
          <w:rFonts w:eastAsia="黑体"/>
          <w:b/>
          <w:sz w:val="36"/>
          <w:szCs w:val="36"/>
        </w:rPr>
        <w:lastRenderedPageBreak/>
        <w:t>3</w:t>
      </w:r>
      <w:r>
        <w:rPr>
          <w:rFonts w:eastAsia="黑体" w:hint="eastAsia"/>
          <w:b/>
          <w:sz w:val="36"/>
          <w:szCs w:val="36"/>
        </w:rPr>
        <w:t>系统详细设计</w:t>
      </w:r>
      <w:bookmarkEnd w:id="11"/>
    </w:p>
    <w:p w14:paraId="0764B2F8" w14:textId="75AF2B57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bookmarkStart w:id="12" w:name="_Hlk148217496"/>
      <w:r>
        <w:rPr>
          <w:rFonts w:hint="eastAsia"/>
          <w:b/>
          <w:sz w:val="28"/>
          <w:szCs w:val="28"/>
        </w:rPr>
        <w:t>3</w:t>
      </w:r>
      <w:r>
        <w:rPr>
          <w:b/>
          <w:sz w:val="28"/>
          <w:szCs w:val="28"/>
        </w:rPr>
        <w:t>.1</w:t>
      </w:r>
      <w:r>
        <w:rPr>
          <w:rFonts w:ascii="黑体" w:eastAsia="黑体" w:hint="eastAsia"/>
          <w:b/>
          <w:sz w:val="28"/>
          <w:szCs w:val="28"/>
        </w:rPr>
        <w:t>有关数据结构的定义</w:t>
      </w:r>
    </w:p>
    <w:bookmarkEnd w:id="12"/>
    <w:p w14:paraId="47552181" w14:textId="7F2EEE0C" w:rsidR="00735D4E" w:rsidRPr="00657496" w:rsidRDefault="00735D4E" w:rsidP="00735D4E">
      <w:pPr>
        <w:ind w:firstLineChars="200" w:firstLine="480"/>
      </w:pPr>
      <w:r w:rsidRPr="00657496">
        <w:rPr>
          <w:rFonts w:hint="eastAsia"/>
        </w:rPr>
        <w:t>在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模块中，</w:t>
      </w:r>
      <w:r>
        <w:rPr>
          <w:rFonts w:hint="eastAsia"/>
        </w:rPr>
        <w:t>首先需要按照格式</w:t>
      </w:r>
      <w:r w:rsidRPr="00657496">
        <w:rPr>
          <w:rFonts w:hint="eastAsia"/>
        </w:rPr>
        <w:t>处理</w:t>
      </w:r>
      <w:r>
        <w:rPr>
          <w:rFonts w:hint="eastAsia"/>
        </w:rPr>
        <w:t>文件</w:t>
      </w:r>
      <w:r w:rsidRPr="00657496">
        <w:rPr>
          <w:rFonts w:hint="eastAsia"/>
        </w:rPr>
        <w:t>中的各个子句与变元的存储。由于每个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公式变元与子句数目不</w:t>
      </w:r>
      <w:r>
        <w:rPr>
          <w:rFonts w:hint="eastAsia"/>
        </w:rPr>
        <w:t>尽相同</w:t>
      </w:r>
      <w:r w:rsidRPr="00657496">
        <w:rPr>
          <w:rFonts w:hint="eastAsia"/>
        </w:rPr>
        <w:t>，子句长度</w:t>
      </w:r>
      <w:r>
        <w:rPr>
          <w:rFonts w:hint="eastAsia"/>
        </w:rPr>
        <w:t>也不尽相同</w:t>
      </w:r>
      <w:r w:rsidRPr="00657496">
        <w:rPr>
          <w:rFonts w:hint="eastAsia"/>
        </w:rPr>
        <w:t>；此外，在算法设计中，会运用到添加子句与删除子句的操作，所以采用一</w:t>
      </w:r>
      <w:r>
        <w:rPr>
          <w:rFonts w:hint="eastAsia"/>
        </w:rPr>
        <w:t>链表</w:t>
      </w:r>
      <w:r w:rsidRPr="00657496">
        <w:rPr>
          <w:rFonts w:hint="eastAsia"/>
        </w:rPr>
        <w:t>的数据结构，将子句表示为文字构成的链表，整个公式则是由子句构成的链表，如图</w:t>
      </w:r>
      <w:r w:rsidRPr="00657496">
        <w:rPr>
          <w:rFonts w:hint="eastAsia"/>
        </w:rPr>
        <w:t>3</w:t>
      </w:r>
      <w:r w:rsidRPr="00657496">
        <w:t>.1</w:t>
      </w:r>
      <w:r w:rsidRPr="00657496">
        <w:rPr>
          <w:rFonts w:hint="eastAsia"/>
        </w:rPr>
        <w:t>所示。</w:t>
      </w:r>
    </w:p>
    <w:p w14:paraId="27F3221D" w14:textId="77777777" w:rsidR="00735D4E" w:rsidRDefault="00735D4E" w:rsidP="00735D4E">
      <w:pPr>
        <w:ind w:firstLineChars="200" w:firstLine="480"/>
        <w:jc w:val="center"/>
        <w:rPr>
          <w:rFonts w:ascii="宋体" w:hAnsi="宋体"/>
        </w:rPr>
      </w:pPr>
      <w:r>
        <w:object w:dxaOrig="6495" w:dyaOrig="3330" w14:anchorId="7F039417">
          <v:shape id="_x0000_i1026" type="#_x0000_t75" style="width:324.6pt;height:166.8pt" o:ole="">
            <v:imagedata r:id="rId15" o:title=""/>
          </v:shape>
          <o:OLEObject Type="Embed" ProgID="Visio.Drawing.11" ShapeID="_x0000_i1026" DrawAspect="Content" ObjectID="_1758832392" r:id="rId16"/>
        </w:object>
      </w:r>
    </w:p>
    <w:p w14:paraId="35707A9E" w14:textId="77777777" w:rsidR="00735D4E" w:rsidRPr="00A82F66" w:rsidRDefault="00735D4E" w:rsidP="00735D4E">
      <w:pPr>
        <w:ind w:firstLineChars="200" w:firstLine="480"/>
        <w:jc w:val="center"/>
        <w:rPr>
          <w:rFonts w:ascii="黑体" w:eastAsia="黑体" w:hAnsi="黑体"/>
          <w:szCs w:val="21"/>
        </w:rPr>
      </w:pPr>
      <w:r w:rsidRPr="00A82F66">
        <w:rPr>
          <w:rFonts w:ascii="黑体" w:eastAsia="黑体" w:hAnsi="黑体" w:hint="eastAsia"/>
          <w:szCs w:val="21"/>
        </w:rPr>
        <w:t>图</w:t>
      </w:r>
      <w:r w:rsidRPr="00A82F66">
        <w:rPr>
          <w:rFonts w:eastAsia="黑体"/>
          <w:szCs w:val="21"/>
        </w:rPr>
        <w:t>3.1</w:t>
      </w:r>
      <w:r>
        <w:rPr>
          <w:rFonts w:eastAsia="黑体" w:hint="eastAsia"/>
          <w:szCs w:val="21"/>
        </w:rPr>
        <w:t>-</w:t>
      </w:r>
      <w:r>
        <w:rPr>
          <w:rFonts w:eastAsia="黑体"/>
          <w:szCs w:val="21"/>
        </w:rPr>
        <w:t>1</w:t>
      </w:r>
      <w:r w:rsidRPr="00A82F66">
        <w:rPr>
          <w:rFonts w:ascii="黑体" w:eastAsia="黑体" w:hAnsi="黑体"/>
          <w:szCs w:val="21"/>
        </w:rPr>
        <w:t xml:space="preserve"> </w:t>
      </w:r>
      <w:r w:rsidRPr="00A82F66">
        <w:rPr>
          <w:rFonts w:ascii="黑体" w:eastAsia="黑体" w:hAnsi="黑体" w:hint="eastAsia"/>
          <w:szCs w:val="21"/>
        </w:rPr>
        <w:t>cnf公式存储结构图</w:t>
      </w:r>
    </w:p>
    <w:p w14:paraId="0934AA65" w14:textId="77777777" w:rsidR="006358E6" w:rsidRDefault="00735D4E" w:rsidP="006358E6">
      <w:pPr>
        <w:ind w:firstLineChars="200" w:firstLine="480"/>
      </w:pPr>
      <w:r w:rsidRPr="00657496">
        <w:rPr>
          <w:rFonts w:hint="eastAsia"/>
        </w:rPr>
        <w:t>采用结构体的形式来保存</w:t>
      </w:r>
      <w:r w:rsidR="006358E6">
        <w:rPr>
          <w:rFonts w:hint="eastAsia"/>
        </w:rPr>
        <w:t>问题、</w:t>
      </w:r>
      <w:r w:rsidRPr="00657496">
        <w:rPr>
          <w:rFonts w:hint="eastAsia"/>
        </w:rPr>
        <w:t>子句与文字。</w:t>
      </w:r>
    </w:p>
    <w:p w14:paraId="67459C29" w14:textId="01DCA864" w:rsidR="00735D4E" w:rsidRPr="00657496" w:rsidRDefault="00735D4E" w:rsidP="006358E6">
      <w:pPr>
        <w:ind w:firstLineChars="200" w:firstLine="480"/>
      </w:pPr>
      <w:r w:rsidRPr="00657496">
        <w:rPr>
          <w:rFonts w:hint="eastAsia"/>
        </w:rPr>
        <w:t>在子句结构体中，包括有两个</w:t>
      </w:r>
      <w:r>
        <w:rPr>
          <w:rFonts w:hint="eastAsia"/>
        </w:rPr>
        <w:t>int</w:t>
      </w:r>
      <w:r>
        <w:rPr>
          <w:rFonts w:hint="eastAsia"/>
        </w:rPr>
        <w:t>型变量</w:t>
      </w:r>
      <w:r w:rsidRPr="00657496">
        <w:rPr>
          <w:rFonts w:hint="eastAsia"/>
        </w:rPr>
        <w:t>，两个指针</w:t>
      </w:r>
      <w:r w:rsidR="006358E6">
        <w:rPr>
          <w:rFonts w:hint="eastAsia"/>
        </w:rPr>
        <w:t>变量</w:t>
      </w:r>
      <w:r w:rsidRPr="00657496">
        <w:rPr>
          <w:rFonts w:hint="eastAsia"/>
        </w:rPr>
        <w:t>。两个</w:t>
      </w:r>
      <w:r w:rsidR="006358E6">
        <w:rPr>
          <w:rFonts w:hint="eastAsia"/>
        </w:rPr>
        <w:t>int</w:t>
      </w:r>
      <w:r w:rsidR="006358E6">
        <w:rPr>
          <w:rFonts w:hint="eastAsia"/>
        </w:rPr>
        <w:t>型变量</w:t>
      </w:r>
      <w:r w:rsidRPr="00657496">
        <w:rPr>
          <w:rFonts w:hint="eastAsia"/>
        </w:rPr>
        <w:t>分别用于表示子句中文字的个数，以及从公式中屏蔽子句时的递归深度，未被屏蔽时其值为</w:t>
      </w:r>
      <w:r w:rsidRPr="00657496">
        <w:rPr>
          <w:rFonts w:hint="eastAsia"/>
        </w:rPr>
        <w:t>0</w:t>
      </w:r>
      <w:r w:rsidRPr="00657496">
        <w:rPr>
          <w:rFonts w:hint="eastAsia"/>
        </w:rPr>
        <w:t>，便于回溯时将其复原；两个指针</w:t>
      </w:r>
      <w:r w:rsidR="006358E6">
        <w:rPr>
          <w:rFonts w:hint="eastAsia"/>
        </w:rPr>
        <w:t>变量</w:t>
      </w:r>
      <w:r w:rsidRPr="00657496">
        <w:rPr>
          <w:rFonts w:hint="eastAsia"/>
        </w:rPr>
        <w:t>则分别指向下一个子句与子句中第一个文字，没有所指时指针值为</w:t>
      </w:r>
      <w:r w:rsidRPr="00657496">
        <w:rPr>
          <w:rFonts w:hint="eastAsia"/>
        </w:rPr>
        <w:t>NULL</w:t>
      </w:r>
      <w:r w:rsidRPr="00657496">
        <w:rPr>
          <w:rFonts w:hint="eastAsia"/>
        </w:rPr>
        <w:t>。</w:t>
      </w:r>
    </w:p>
    <w:p w14:paraId="7484B96B" w14:textId="6696D8BF" w:rsidR="00735D4E" w:rsidRPr="00657496" w:rsidRDefault="00735D4E" w:rsidP="00735D4E">
      <w:pPr>
        <w:ind w:firstLineChars="200" w:firstLine="480"/>
      </w:pPr>
      <w:r w:rsidRPr="00657496">
        <w:rPr>
          <w:rFonts w:hint="eastAsia"/>
        </w:rPr>
        <w:t>在文字结构体中，包括有两个</w:t>
      </w:r>
      <w:r w:rsidR="006358E6">
        <w:rPr>
          <w:rFonts w:hint="eastAsia"/>
        </w:rPr>
        <w:t>int</w:t>
      </w:r>
      <w:r w:rsidR="006358E6">
        <w:rPr>
          <w:rFonts w:hint="eastAsia"/>
        </w:rPr>
        <w:t>型变量</w:t>
      </w:r>
      <w:r w:rsidRPr="00657496">
        <w:rPr>
          <w:rFonts w:hint="eastAsia"/>
        </w:rPr>
        <w:t>，一个指针</w:t>
      </w:r>
      <w:r w:rsidR="006358E6">
        <w:rPr>
          <w:rFonts w:hint="eastAsia"/>
        </w:rPr>
        <w:t>变量</w:t>
      </w:r>
      <w:r w:rsidRPr="00657496">
        <w:rPr>
          <w:rFonts w:hint="eastAsia"/>
        </w:rPr>
        <w:t>。两个</w:t>
      </w:r>
      <w:r w:rsidR="006358E6">
        <w:rPr>
          <w:rFonts w:hint="eastAsia"/>
        </w:rPr>
        <w:t>int</w:t>
      </w:r>
      <w:r w:rsidR="006358E6">
        <w:rPr>
          <w:rFonts w:hint="eastAsia"/>
        </w:rPr>
        <w:t>型变量</w:t>
      </w:r>
      <w:r w:rsidRPr="00657496">
        <w:rPr>
          <w:rFonts w:hint="eastAsia"/>
        </w:rPr>
        <w:t>分别用于表示带有符号的文字名，以及从子句中屏蔽文字时的递归深度，未被屏蔽时其值为</w:t>
      </w:r>
      <w:r w:rsidRPr="00657496">
        <w:rPr>
          <w:rFonts w:hint="eastAsia"/>
        </w:rPr>
        <w:t>0</w:t>
      </w:r>
      <w:r w:rsidRPr="00657496">
        <w:rPr>
          <w:rFonts w:hint="eastAsia"/>
        </w:rPr>
        <w:t>，便于回溯时将其复原；指针</w:t>
      </w:r>
      <w:r w:rsidR="006358E6">
        <w:rPr>
          <w:rFonts w:hint="eastAsia"/>
        </w:rPr>
        <w:t>变量</w:t>
      </w:r>
      <w:r w:rsidRPr="00657496">
        <w:rPr>
          <w:rFonts w:hint="eastAsia"/>
        </w:rPr>
        <w:t>则指向下一个文字，没有所指时表示为</w:t>
      </w:r>
      <w:r w:rsidRPr="00657496">
        <w:rPr>
          <w:rFonts w:hint="eastAsia"/>
        </w:rPr>
        <w:t>NULL</w:t>
      </w:r>
      <w:r w:rsidRPr="00657496">
        <w:rPr>
          <w:rFonts w:hint="eastAsia"/>
        </w:rPr>
        <w:t>。</w:t>
      </w:r>
    </w:p>
    <w:p w14:paraId="22CA269F" w14:textId="77777777" w:rsidR="00735D4E" w:rsidRPr="00657496" w:rsidRDefault="00735D4E" w:rsidP="00735D4E">
      <w:pPr>
        <w:ind w:firstLineChars="200" w:firstLine="480"/>
      </w:pPr>
      <w:r w:rsidRPr="00657496">
        <w:rPr>
          <w:rFonts w:hint="eastAsia"/>
        </w:rPr>
        <w:t>为了方便我们记录问题的具体情况，特别引入了问题结构体，其中包括记录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中文字数量与子句数量的变量，指向第一个子句的</w:t>
      </w:r>
      <w:r w:rsidRPr="00657496">
        <w:rPr>
          <w:rFonts w:hint="eastAsia"/>
        </w:rPr>
        <w:t>root</w:t>
      </w:r>
      <w:r w:rsidRPr="00657496">
        <w:rPr>
          <w:rFonts w:hint="eastAsia"/>
        </w:rPr>
        <w:t>指针，以及用于统计文字出现次数与记录答案的数组。</w:t>
      </w:r>
    </w:p>
    <w:p w14:paraId="40387934" w14:textId="77777777" w:rsidR="00735D4E" w:rsidRPr="00657496" w:rsidRDefault="00735D4E" w:rsidP="00735D4E">
      <w:pPr>
        <w:ind w:firstLineChars="200" w:firstLine="480"/>
      </w:pPr>
      <w:r w:rsidRPr="00657496">
        <w:rPr>
          <w:rFonts w:hint="eastAsia"/>
        </w:rPr>
        <w:lastRenderedPageBreak/>
        <w:t>在数独模块中，会运用到与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模块中类似的数据结构。同样地，为了方便我们记录问题与统计答案，数独问题也采用结构体的形式，其中包含一个用于记录挖洞个数或非</w:t>
      </w:r>
      <w:r w:rsidRPr="00657496">
        <w:rPr>
          <w:rFonts w:hint="eastAsia"/>
        </w:rPr>
        <w:t>0</w:t>
      </w:r>
      <w:r w:rsidRPr="00657496">
        <w:rPr>
          <w:rFonts w:hint="eastAsia"/>
        </w:rPr>
        <w:t>个数的变量，以及两个二维数组，用于记录问题格局与答案。</w:t>
      </w:r>
    </w:p>
    <w:p w14:paraId="011403B6" w14:textId="7E8034A1" w:rsidR="006358E6" w:rsidRDefault="006358E6" w:rsidP="006358E6">
      <w:pPr>
        <w:spacing w:line="300" w:lineRule="exact"/>
        <w:ind w:firstLineChars="200" w:firstLine="48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</w:t>
      </w:r>
      <w:r>
        <w:rPr>
          <w:rFonts w:eastAsia="黑体" w:hint="eastAsia"/>
        </w:rPr>
        <w:t xml:space="preserve">3-1 </w:t>
      </w:r>
      <w:r w:rsidR="00EC2F17">
        <w:rPr>
          <w:rFonts w:ascii="宋体" w:hAnsi="宋体"/>
        </w:rPr>
        <w:t>数据项</w:t>
      </w:r>
      <w:r w:rsidR="00EC2F17">
        <w:rPr>
          <w:rFonts w:ascii="宋体" w:hAnsi="宋体" w:hint="eastAsia"/>
        </w:rPr>
        <w:t>及</w:t>
      </w:r>
      <w:r w:rsidR="00EC2F17">
        <w:rPr>
          <w:rFonts w:ascii="宋体" w:hAnsi="宋体"/>
        </w:rPr>
        <w:t>数据类型</w:t>
      </w:r>
    </w:p>
    <w:p w14:paraId="77DF0BB8" w14:textId="77777777" w:rsidR="006358E6" w:rsidRDefault="006358E6" w:rsidP="006358E6">
      <w:pPr>
        <w:spacing w:line="300" w:lineRule="exact"/>
        <w:ind w:firstLineChars="200" w:firstLine="480"/>
        <w:jc w:val="center"/>
        <w:rPr>
          <w:rFonts w:ascii="黑体" w:eastAsia="黑体" w:hAnsi="宋体"/>
        </w:rPr>
      </w:pPr>
    </w:p>
    <w:tbl>
      <w:tblPr>
        <w:tblW w:w="8234" w:type="dxa"/>
        <w:tblInd w:w="288" w:type="dxa"/>
        <w:tblLook w:val="04A0" w:firstRow="1" w:lastRow="0" w:firstColumn="1" w:lastColumn="0" w:noHBand="0" w:noVBand="1"/>
      </w:tblPr>
      <w:tblGrid>
        <w:gridCol w:w="1209"/>
        <w:gridCol w:w="1305"/>
        <w:gridCol w:w="5720"/>
      </w:tblGrid>
      <w:tr w:rsidR="006358E6" w14:paraId="23A1440D" w14:textId="77777777" w:rsidTr="006358E6">
        <w:tc>
          <w:tcPr>
            <w:tcW w:w="1209" w:type="dxa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D1914C" w14:textId="0D4D3FA1" w:rsidR="006358E6" w:rsidRDefault="006358E6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数据</w:t>
            </w:r>
          </w:p>
        </w:tc>
        <w:tc>
          <w:tcPr>
            <w:tcW w:w="1305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BFF4EF" w14:textId="660A0B9A" w:rsidR="006358E6" w:rsidRDefault="006358E6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记录方法</w:t>
            </w:r>
          </w:p>
        </w:tc>
        <w:tc>
          <w:tcPr>
            <w:tcW w:w="572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</w:tcBorders>
          </w:tcPr>
          <w:p w14:paraId="71E97102" w14:textId="5C680FEE" w:rsidR="006358E6" w:rsidRDefault="006358E6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数据项（数据类型）</w:t>
            </w:r>
          </w:p>
        </w:tc>
      </w:tr>
      <w:tr w:rsidR="00EC2F17" w14:paraId="341458D0" w14:textId="77777777" w:rsidTr="003452BA">
        <w:tc>
          <w:tcPr>
            <w:tcW w:w="12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7CBC76F8" w14:textId="4EBD6BE5" w:rsidR="00EC2F17" w:rsidRDefault="00EC2F17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/>
                <w:bCs/>
                <w:color w:val="000000"/>
                <w:szCs w:val="21"/>
              </w:rPr>
              <w:t>S</w:t>
            </w:r>
            <w:r>
              <w:rPr>
                <w:rFonts w:ascii="宋体" w:hAnsi="宋体" w:hint="eastAsia"/>
                <w:bCs/>
                <w:color w:val="000000"/>
                <w:szCs w:val="21"/>
              </w:rPr>
              <w:t>at问题</w:t>
            </w:r>
          </w:p>
        </w:tc>
        <w:tc>
          <w:tcPr>
            <w:tcW w:w="130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B0209A4" w14:textId="77777777" w:rsidR="00EC2F17" w:rsidRDefault="00EC2F17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结构</w:t>
            </w:r>
          </w:p>
          <w:p w14:paraId="652CF689" w14:textId="48AA9A60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single" w:sz="4" w:space="0" w:color="auto"/>
            </w:tcBorders>
          </w:tcPr>
          <w:p w14:paraId="1AD9E434" w14:textId="3383F822" w:rsidR="00EC2F17" w:rsidRDefault="00EC2F17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字数量和子句数量（int型）</w:t>
            </w:r>
          </w:p>
        </w:tc>
      </w:tr>
      <w:tr w:rsidR="00EC2F17" w14:paraId="49D8B996" w14:textId="77777777" w:rsidTr="00EC2F17">
        <w:tc>
          <w:tcPr>
            <w:tcW w:w="12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14:paraId="25654215" w14:textId="77777777" w:rsidR="00EC2F17" w:rsidRDefault="00EC2F17" w:rsidP="00E56BC2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13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A4D37B" w14:textId="77777777" w:rsidR="00EC2F17" w:rsidRDefault="00EC2F17" w:rsidP="00E56BC2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720" w:type="dxa"/>
            <w:tcBorders>
              <w:left w:val="single" w:sz="4" w:space="0" w:color="auto"/>
              <w:bottom w:val="single" w:sz="4" w:space="0" w:color="auto"/>
            </w:tcBorders>
          </w:tcPr>
          <w:p w14:paraId="5E3F559F" w14:textId="77777777" w:rsidR="00EC2F17" w:rsidRDefault="00EC2F17" w:rsidP="00EC2F17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子句根节点（子句指针）</w:t>
            </w:r>
          </w:p>
          <w:p w14:paraId="5EA4FDA1" w14:textId="77777777" w:rsidR="00EC2F17" w:rsidRDefault="00EC2F17" w:rsidP="00EC2F17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各元素出现次数（int型数组）</w:t>
            </w:r>
          </w:p>
          <w:p w14:paraId="0A110425" w14:textId="468D6208" w:rsidR="00EC2F17" w:rsidRPr="00EC2F17" w:rsidRDefault="00EC2F17" w:rsidP="00EC2F17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答案（int型数组）</w:t>
            </w:r>
          </w:p>
        </w:tc>
      </w:tr>
      <w:tr w:rsidR="00EC2F17" w14:paraId="2CE7B7FC" w14:textId="77777777" w:rsidTr="00EC2F17">
        <w:tc>
          <w:tcPr>
            <w:tcW w:w="1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9FE6B4" w14:textId="027CE0A5" w:rsidR="00EC2F17" w:rsidRDefault="00EC2F17" w:rsidP="00EC2F17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蜂窝数独问题</w:t>
            </w:r>
          </w:p>
        </w:tc>
        <w:tc>
          <w:tcPr>
            <w:tcW w:w="13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623147" w14:textId="4606B95D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</w:tcPr>
          <w:p w14:paraId="5D8E2A91" w14:textId="104D67A5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原始数值和答案（</w:t>
            </w:r>
            <w:r>
              <w:rPr>
                <w:rFonts w:ascii="宋体" w:hAnsi="宋体" w:hint="eastAsia"/>
                <w:bCs/>
                <w:color w:val="000000"/>
                <w:szCs w:val="21"/>
              </w:rPr>
              <w:t>int型数组）</w:t>
            </w:r>
          </w:p>
          <w:p w14:paraId="32AA693D" w14:textId="77777777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标志防止误输入</w:t>
            </w:r>
            <w:r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bCs/>
                <w:color w:val="000000"/>
                <w:szCs w:val="21"/>
              </w:rPr>
              <w:t>int型数组）</w:t>
            </w:r>
          </w:p>
          <w:p w14:paraId="56D7B92C" w14:textId="7382CCD9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可输入个数</w:t>
            </w:r>
            <w:r>
              <w:rPr>
                <w:rFonts w:ascii="宋体" w:hAnsi="宋体" w:hint="eastAsia"/>
                <w:szCs w:val="21"/>
              </w:rPr>
              <w:t>（</w:t>
            </w:r>
            <w:r>
              <w:rPr>
                <w:rFonts w:ascii="宋体" w:hAnsi="宋体" w:hint="eastAsia"/>
                <w:bCs/>
                <w:color w:val="000000"/>
                <w:szCs w:val="21"/>
              </w:rPr>
              <w:t>int型数组）</w:t>
            </w:r>
          </w:p>
        </w:tc>
      </w:tr>
      <w:tr w:rsidR="00EC2F17" w14:paraId="483833EB" w14:textId="77777777" w:rsidTr="00EC2F17">
        <w:tc>
          <w:tcPr>
            <w:tcW w:w="12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8A00B5" w14:textId="2A5ED5BA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子句</w:t>
            </w:r>
          </w:p>
        </w:tc>
        <w:tc>
          <w:tcPr>
            <w:tcW w:w="130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4A0881" w14:textId="7AFD6C0C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single" w:sz="4" w:space="0" w:color="auto"/>
            </w:tcBorders>
          </w:tcPr>
          <w:p w14:paraId="32602725" w14:textId="7CD43461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递归深度</w:t>
            </w:r>
            <w:r>
              <w:rPr>
                <w:rFonts w:ascii="宋体" w:hAnsi="宋体" w:hint="eastAsia"/>
                <w:szCs w:val="21"/>
              </w:rPr>
              <w:t>（int型）</w:t>
            </w:r>
          </w:p>
          <w:p w14:paraId="5641F401" w14:textId="77777777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文字数量</w:t>
            </w:r>
            <w:r>
              <w:rPr>
                <w:rFonts w:ascii="宋体" w:hAnsi="宋体" w:hint="eastAsia"/>
                <w:szCs w:val="21"/>
              </w:rPr>
              <w:t>（int型）</w:t>
            </w:r>
          </w:p>
          <w:p w14:paraId="77530D75" w14:textId="7CFDF266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子句和文字指针</w:t>
            </w:r>
            <w:r>
              <w:rPr>
                <w:rFonts w:ascii="宋体" w:hAnsi="宋体" w:hint="eastAsia"/>
                <w:szCs w:val="21"/>
              </w:rPr>
              <w:t>（指针）</w:t>
            </w:r>
          </w:p>
        </w:tc>
      </w:tr>
      <w:tr w:rsidR="00EC2F17" w14:paraId="24D87628" w14:textId="77777777" w:rsidTr="00EC2F17">
        <w:tc>
          <w:tcPr>
            <w:tcW w:w="1209" w:type="dxa"/>
            <w:tcBorders>
              <w:top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14:paraId="2F2CA64C" w14:textId="2B36B779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字</w:t>
            </w:r>
          </w:p>
        </w:tc>
        <w:tc>
          <w:tcPr>
            <w:tcW w:w="1305" w:type="dxa"/>
            <w:vMerge/>
            <w:tcBorders>
              <w:top w:val="single" w:sz="4" w:space="0" w:color="auto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14:paraId="5EF488F9" w14:textId="3F6C8048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</w:p>
        </w:tc>
        <w:tc>
          <w:tcPr>
            <w:tcW w:w="5720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</w:tcBorders>
          </w:tcPr>
          <w:p w14:paraId="4D7701E5" w14:textId="77777777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递归深度</w:t>
            </w:r>
            <w:r>
              <w:rPr>
                <w:rFonts w:ascii="宋体" w:hAnsi="宋体" w:hint="eastAsia"/>
                <w:szCs w:val="21"/>
              </w:rPr>
              <w:t>（int型）</w:t>
            </w:r>
          </w:p>
          <w:p w14:paraId="4F45F5D2" w14:textId="77777777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bCs/>
                <w:color w:val="000000"/>
                <w:szCs w:val="21"/>
              </w:rPr>
              <w:t>文字数值</w:t>
            </w:r>
            <w:r>
              <w:rPr>
                <w:rFonts w:ascii="宋体" w:hAnsi="宋体" w:hint="eastAsia"/>
                <w:szCs w:val="21"/>
              </w:rPr>
              <w:t>（int型）</w:t>
            </w:r>
          </w:p>
          <w:p w14:paraId="01834AC7" w14:textId="189F1234" w:rsidR="00EC2F17" w:rsidRDefault="00EC2F17" w:rsidP="006358E6">
            <w:pPr>
              <w:spacing w:line="300" w:lineRule="exact"/>
              <w:jc w:val="center"/>
              <w:rPr>
                <w:rFonts w:ascii="宋体" w:hAnsi="宋体"/>
                <w:bCs/>
                <w:color w:val="000000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文字指针（指针）</w:t>
            </w:r>
          </w:p>
        </w:tc>
      </w:tr>
    </w:tbl>
    <w:p w14:paraId="4448DD6D" w14:textId="77777777" w:rsidR="00305AFD" w:rsidRDefault="00305AFD" w:rsidP="003509B1">
      <w:pPr>
        <w:spacing w:line="300" w:lineRule="exact"/>
        <w:rPr>
          <w:rFonts w:ascii="仿宋_GB2312" w:eastAsia="仿宋_GB2312" w:hAnsi="宋体"/>
          <w:color w:val="FF0000"/>
          <w:szCs w:val="21"/>
        </w:rPr>
      </w:pPr>
    </w:p>
    <w:p w14:paraId="201F2BCA" w14:textId="77777777" w:rsidR="003509B1" w:rsidRDefault="003509B1" w:rsidP="003509B1">
      <w:pPr>
        <w:spacing w:line="300" w:lineRule="exact"/>
        <w:rPr>
          <w:rFonts w:ascii="仿宋_GB2312" w:eastAsia="仿宋_GB2312" w:hAnsi="宋体"/>
          <w:color w:val="FF0000"/>
          <w:szCs w:val="21"/>
        </w:rPr>
      </w:pPr>
    </w:p>
    <w:p w14:paraId="5479B560" w14:textId="4CAB36DA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bookmarkStart w:id="13" w:name="_Hlk148217507"/>
      <w:r>
        <w:rPr>
          <w:b/>
          <w:sz w:val="28"/>
          <w:szCs w:val="28"/>
        </w:rPr>
        <w:t>3.2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ascii="黑体" w:eastAsia="黑体" w:hint="eastAsia"/>
          <w:b/>
          <w:sz w:val="28"/>
          <w:szCs w:val="28"/>
        </w:rPr>
        <w:t>主要算法设计</w:t>
      </w:r>
    </w:p>
    <w:p w14:paraId="740C9BDF" w14:textId="77777777" w:rsidR="00EC2F17" w:rsidRPr="008B08D4" w:rsidRDefault="00EC2F17" w:rsidP="00EC2F17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14" w:name="_Toc75394302"/>
      <w:bookmarkStart w:id="15" w:name="_Toc75394417"/>
      <w:bookmarkStart w:id="16" w:name="_Toc85102228"/>
      <w:bookmarkStart w:id="17" w:name="_Hlk148217511"/>
      <w:bookmarkEnd w:id="13"/>
      <w:r w:rsidRPr="003F48BD">
        <w:rPr>
          <w:rFonts w:ascii="Times New Roman" w:hAnsi="Times New Roman"/>
          <w:sz w:val="24"/>
          <w:szCs w:val="24"/>
        </w:rPr>
        <w:t>3.2.1</w:t>
      </w:r>
      <w:r>
        <w:rPr>
          <w:rFonts w:ascii="黑体" w:hAnsi="黑体"/>
          <w:sz w:val="24"/>
          <w:szCs w:val="24"/>
        </w:rPr>
        <w:t xml:space="preserve"> </w:t>
      </w:r>
      <w:bookmarkEnd w:id="14"/>
      <w:bookmarkEnd w:id="15"/>
      <w:r w:rsidRPr="003F48BD">
        <w:rPr>
          <w:rFonts w:ascii="Times New Roman" w:hAnsi="Times New Roman"/>
          <w:sz w:val="24"/>
          <w:szCs w:val="24"/>
        </w:rPr>
        <w:t>SAT</w:t>
      </w:r>
      <w:r>
        <w:rPr>
          <w:rFonts w:ascii="黑体" w:hAnsi="黑体" w:hint="eastAsia"/>
          <w:sz w:val="24"/>
          <w:szCs w:val="24"/>
        </w:rPr>
        <w:t>模块</w:t>
      </w:r>
      <w:bookmarkEnd w:id="16"/>
    </w:p>
    <w:bookmarkEnd w:id="17"/>
    <w:p w14:paraId="22C4B4D3" w14:textId="77777777" w:rsidR="00EC2F17" w:rsidRPr="00657496" w:rsidRDefault="00EC2F17" w:rsidP="00EC2F17">
      <w:r w:rsidRPr="00657496">
        <w:rPr>
          <w:rFonts w:hint="eastAsia"/>
        </w:rPr>
        <w:t>CNF</w:t>
      </w:r>
      <w:r w:rsidRPr="00657496">
        <w:rPr>
          <w:rFonts w:hint="eastAsia"/>
        </w:rPr>
        <w:t>文件处理：</w:t>
      </w:r>
    </w:p>
    <w:p w14:paraId="6F59B693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首先初始化问题结构体，为文件读入做准备。</w:t>
      </w:r>
    </w:p>
    <w:p w14:paraId="5FBE20E2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读入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，将各个子句的情况记录在数据结构中。之后可以调用函数展示所有子句，以验证读入过程的正确性。</w:t>
      </w:r>
    </w:p>
    <w:p w14:paraId="1C006521" w14:textId="77777777" w:rsidR="00EC2F17" w:rsidRPr="00657496" w:rsidRDefault="00EC2F17" w:rsidP="00EC2F17">
      <w:pPr>
        <w:ind w:firstLine="480"/>
      </w:pPr>
    </w:p>
    <w:p w14:paraId="56347376" w14:textId="77777777" w:rsidR="00EC2F17" w:rsidRPr="00657496" w:rsidRDefault="00EC2F17" w:rsidP="00EC2F17">
      <w:r w:rsidRPr="00657496">
        <w:rPr>
          <w:rFonts w:hint="eastAsia"/>
        </w:rPr>
        <w:t>DPLL</w:t>
      </w:r>
      <w:r w:rsidRPr="00657496">
        <w:rPr>
          <w:rFonts w:hint="eastAsia"/>
        </w:rPr>
        <w:t>过程：</w:t>
      </w:r>
    </w:p>
    <w:p w14:paraId="353E52DB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lastRenderedPageBreak/>
        <w:t>在子句集中寻找单子句，假设找到单子句为</w:t>
      </w:r>
      <w:r w:rsidRPr="00657496">
        <w:rPr>
          <w:rFonts w:hint="eastAsia"/>
        </w:rPr>
        <w:t>L</w:t>
      </w:r>
      <w:r w:rsidRPr="00657496">
        <w:rPr>
          <w:rFonts w:hint="eastAsia"/>
        </w:rPr>
        <w:t>，更新答案数组。再根据单子句规则，屏蔽子句集中所有包含</w:t>
      </w:r>
      <w:r w:rsidRPr="00657496">
        <w:rPr>
          <w:rFonts w:hint="eastAsia"/>
        </w:rPr>
        <w:t>L</w:t>
      </w:r>
      <w:r w:rsidRPr="00657496">
        <w:rPr>
          <w:rFonts w:hint="eastAsia"/>
        </w:rPr>
        <w:t>的句子，同时屏蔽所有</w:t>
      </w:r>
      <w:r w:rsidRPr="00657496">
        <w:t>¬</w:t>
      </w:r>
      <w:r w:rsidRPr="00657496">
        <w:rPr>
          <w:rFonts w:hint="eastAsia"/>
        </w:rPr>
        <w:t>L</w:t>
      </w:r>
      <w:r w:rsidRPr="00657496">
        <w:rPr>
          <w:rFonts w:hint="eastAsia"/>
        </w:rPr>
        <w:t>的文字，更新子句中文字的个数。执行屏蔽操作时，更新各个变元出现的次数。</w:t>
      </w:r>
    </w:p>
    <w:p w14:paraId="32FD5EFF" w14:textId="5F641DDD" w:rsidR="00EC2F17" w:rsidRPr="00657496" w:rsidRDefault="00EC2F17" w:rsidP="00EC2F17">
      <w:pPr>
        <w:ind w:firstLine="480"/>
      </w:pPr>
      <w:r w:rsidRPr="00657496">
        <w:rPr>
          <w:rFonts w:hint="eastAsia"/>
        </w:rPr>
        <w:t>（屏蔽：将对应数据赋值为递归深度，初始深度为</w:t>
      </w:r>
      <w:r w:rsidRPr="00657496">
        <w:rPr>
          <w:rFonts w:hint="eastAsia"/>
        </w:rPr>
        <w:t>1</w:t>
      </w:r>
      <w:r w:rsidRPr="00657496">
        <w:rPr>
          <w:rFonts w:hint="eastAsia"/>
        </w:rPr>
        <w:t>）</w:t>
      </w:r>
    </w:p>
    <w:p w14:paraId="3D322265" w14:textId="445552A1" w:rsidR="00EC2F17" w:rsidRPr="00657496" w:rsidRDefault="00EC2F17" w:rsidP="00EC2F17">
      <w:pPr>
        <w:ind w:firstLine="480"/>
      </w:pPr>
      <w:r w:rsidRPr="00657496">
        <w:rPr>
          <w:rFonts w:hint="eastAsia"/>
        </w:rPr>
        <w:t>之后，根据分裂规则，基于“选取</w:t>
      </w:r>
      <w:r w:rsidR="00305AFD">
        <w:rPr>
          <w:rFonts w:hint="eastAsia"/>
        </w:rPr>
        <w:t>最短子句中的第一个文字</w:t>
      </w:r>
      <w:r w:rsidRPr="00657496">
        <w:rPr>
          <w:rFonts w:hint="eastAsia"/>
        </w:rPr>
        <w:t>”</w:t>
      </w:r>
      <w:r w:rsidR="00305AFD">
        <w:rPr>
          <w:rFonts w:hint="eastAsia"/>
        </w:rPr>
        <w:t>、</w:t>
      </w:r>
      <w:r w:rsidRPr="00657496">
        <w:rPr>
          <w:rFonts w:hint="eastAsia"/>
        </w:rPr>
        <w:t>“选取</w:t>
      </w:r>
      <w:r w:rsidR="00305AFD">
        <w:rPr>
          <w:rFonts w:hint="eastAsia"/>
        </w:rPr>
        <w:t>最短子句中出现次数最多的文字</w:t>
      </w:r>
      <w:r w:rsidRPr="00657496">
        <w:rPr>
          <w:rFonts w:hint="eastAsia"/>
        </w:rPr>
        <w:t>”</w:t>
      </w:r>
      <w:r w:rsidR="00305AFD">
        <w:rPr>
          <w:rFonts w:hint="eastAsia"/>
        </w:rPr>
        <w:t>与“寻找当前首个文字”三</w:t>
      </w:r>
      <w:r w:rsidRPr="00657496">
        <w:rPr>
          <w:rFonts w:hint="eastAsia"/>
        </w:rPr>
        <w:t>种变元选取策略，假设选取到的变元为真，将其作为一个单子句插入到子句集中，再执行单子句传播规则。</w:t>
      </w:r>
    </w:p>
    <w:p w14:paraId="475E5AA7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如此往复，直至无法寻找到下一个可赋值的变元时，表明函数执行完毕；如果在分裂规则中出现了空子句，则表示出现了冲突，递归调用返回至上一级，恢复在上一级屏蔽的子句与文字，更新各个文字出现的次数。假设该文字的反面为真值，再次进入递归，以此类推，直至求解成功。</w:t>
      </w:r>
    </w:p>
    <w:p w14:paraId="09C889F8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当所有的路径都无法求解成功时，函数执行完毕，原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范式不可满足。</w:t>
      </w:r>
    </w:p>
    <w:p w14:paraId="561C6768" w14:textId="66DFA62B" w:rsidR="00EC2F17" w:rsidRDefault="00EC2F17" w:rsidP="003509B1">
      <w:pPr>
        <w:ind w:firstLine="480"/>
      </w:pPr>
      <w:r w:rsidRPr="00657496">
        <w:rPr>
          <w:rFonts w:hint="eastAsia"/>
        </w:rPr>
        <w:t>保存求解结果并显示范式是否可以满足，同时显示求解时间，以反应程序的性能。</w:t>
      </w:r>
    </w:p>
    <w:p w14:paraId="0E2D35BA" w14:textId="77777777" w:rsidR="003509B1" w:rsidRPr="00657496" w:rsidRDefault="003509B1" w:rsidP="003509B1">
      <w:pPr>
        <w:ind w:firstLine="480"/>
      </w:pPr>
    </w:p>
    <w:p w14:paraId="1AB7F11A" w14:textId="77777777" w:rsidR="00EC2F17" w:rsidRPr="00657496" w:rsidRDefault="00EC2F17" w:rsidP="00EC2F17">
      <w:r w:rsidRPr="00657496">
        <w:rPr>
          <w:rFonts w:hint="eastAsia"/>
        </w:rPr>
        <w:t>文件操作、答案输出与验证：</w:t>
      </w:r>
    </w:p>
    <w:p w14:paraId="1DA930A3" w14:textId="77777777" w:rsidR="00EC2F17" w:rsidRDefault="00EC2F17" w:rsidP="00EC2F17">
      <w:pPr>
        <w:rPr>
          <w:rFonts w:ascii="宋体" w:hAnsi="宋体"/>
        </w:rPr>
      </w:pPr>
      <w:r w:rsidRPr="00657496">
        <w:rPr>
          <w:rFonts w:hint="eastAsia"/>
        </w:rPr>
        <w:t xml:space="preserve"> </w:t>
      </w:r>
      <w:r w:rsidRPr="00657496">
        <w:t xml:space="preserve">   </w:t>
      </w:r>
      <w:r w:rsidRPr="00657496">
        <w:rPr>
          <w:rFonts w:hint="eastAsia"/>
        </w:rPr>
        <w:t>将问题结构体中数组所保存的答案录入同名但以</w:t>
      </w:r>
      <w:r w:rsidRPr="00657496">
        <w:rPr>
          <w:rFonts w:hint="eastAsia"/>
        </w:rPr>
        <w:t>.res</w:t>
      </w:r>
      <w:r w:rsidRPr="00657496">
        <w:rPr>
          <w:rFonts w:hint="eastAsia"/>
        </w:rPr>
        <w:t>结尾的文件中，文件中同时保存求解结果，求解答案与求解时间。同时，也可以选择直接输出答案。此外，通过遍历每一个子句并访问子句中文字的答案，来判断所求解的答案是否正确，并给出结果</w:t>
      </w:r>
      <w:r>
        <w:rPr>
          <w:rFonts w:ascii="宋体" w:hAnsi="宋体" w:hint="eastAsia"/>
        </w:rPr>
        <w:t>。</w:t>
      </w:r>
    </w:p>
    <w:p w14:paraId="7EBBADE9" w14:textId="77777777" w:rsidR="00EC2F17" w:rsidRDefault="00EC2F17" w:rsidP="00EC2F17">
      <w:pPr>
        <w:rPr>
          <w:rFonts w:ascii="宋体" w:hAnsi="宋体"/>
        </w:rPr>
      </w:pPr>
    </w:p>
    <w:p w14:paraId="010BB58A" w14:textId="4FE31BB7" w:rsidR="00EC2F17" w:rsidRPr="00BE636B" w:rsidRDefault="00EC2F17" w:rsidP="00EC2F17">
      <w:pPr>
        <w:pStyle w:val="2"/>
        <w:spacing w:beforeLines="50" w:before="156" w:afterLines="50" w:after="156" w:line="360" w:lineRule="auto"/>
        <w:rPr>
          <w:rFonts w:ascii="Times New Roman" w:hAnsi="Times New Roman"/>
          <w:sz w:val="24"/>
          <w:szCs w:val="24"/>
        </w:rPr>
      </w:pPr>
      <w:bookmarkStart w:id="18" w:name="_Toc85102229"/>
      <w:bookmarkStart w:id="19" w:name="_Hlk148217523"/>
      <w:r w:rsidRPr="003F48BD">
        <w:rPr>
          <w:rFonts w:ascii="Times New Roman" w:hAnsi="Times New Roman"/>
          <w:sz w:val="24"/>
          <w:szCs w:val="24"/>
        </w:rPr>
        <w:t>3.2.</w:t>
      </w:r>
      <w:r>
        <w:rPr>
          <w:rFonts w:ascii="Times New Roman" w:hAnsi="Times New Roman"/>
          <w:sz w:val="24"/>
          <w:szCs w:val="24"/>
        </w:rPr>
        <w:t>2</w:t>
      </w:r>
      <w:r w:rsidRPr="00BE636B">
        <w:rPr>
          <w:rFonts w:ascii="Times New Roman" w:hAnsi="Times New Roman"/>
          <w:sz w:val="24"/>
          <w:szCs w:val="24"/>
        </w:rPr>
        <w:t xml:space="preserve"> </w:t>
      </w:r>
      <w:r w:rsidR="00305AFD">
        <w:rPr>
          <w:rFonts w:ascii="Times New Roman" w:hAnsi="Times New Roman" w:hint="eastAsia"/>
          <w:sz w:val="24"/>
          <w:szCs w:val="24"/>
        </w:rPr>
        <w:t>蜂窝</w:t>
      </w:r>
      <w:r>
        <w:rPr>
          <w:rFonts w:ascii="Times New Roman" w:hAnsi="Times New Roman" w:hint="eastAsia"/>
          <w:sz w:val="24"/>
          <w:szCs w:val="24"/>
        </w:rPr>
        <w:t>数独游戏</w:t>
      </w:r>
      <w:r w:rsidRPr="00BE636B">
        <w:rPr>
          <w:rFonts w:ascii="Times New Roman" w:hAnsi="Times New Roman" w:hint="eastAsia"/>
          <w:sz w:val="24"/>
          <w:szCs w:val="24"/>
        </w:rPr>
        <w:t>模块</w:t>
      </w:r>
      <w:bookmarkEnd w:id="18"/>
    </w:p>
    <w:bookmarkEnd w:id="19"/>
    <w:p w14:paraId="39402635" w14:textId="316A6A16" w:rsidR="00EC2F17" w:rsidRPr="00657496" w:rsidRDefault="00305AFD" w:rsidP="00EC2F17">
      <w:r>
        <w:rPr>
          <w:rFonts w:hint="eastAsia"/>
        </w:rPr>
        <w:t>蜂窝</w:t>
      </w:r>
      <w:r w:rsidR="00EC2F17" w:rsidRPr="00657496">
        <w:rPr>
          <w:rFonts w:hint="eastAsia"/>
        </w:rPr>
        <w:t>数独文件读入：</w:t>
      </w:r>
    </w:p>
    <w:p w14:paraId="6D068623" w14:textId="5384DDBC" w:rsidR="00EC2F17" w:rsidRDefault="00EC2F17" w:rsidP="00EC2F17">
      <w:pPr>
        <w:ind w:firstLine="480"/>
      </w:pPr>
      <w:r w:rsidRPr="00657496">
        <w:rPr>
          <w:rFonts w:hint="eastAsia"/>
        </w:rPr>
        <w:t>从文件中读入一个</w:t>
      </w:r>
      <w:r w:rsidR="00305AFD">
        <w:rPr>
          <w:rFonts w:hint="eastAsia"/>
        </w:rPr>
        <w:t>设计好的</w:t>
      </w:r>
      <w:r w:rsidRPr="00657496">
        <w:rPr>
          <w:rFonts w:hint="eastAsia"/>
        </w:rPr>
        <w:t>数独</w:t>
      </w:r>
      <w:r w:rsidR="00305AFD">
        <w:rPr>
          <w:rFonts w:hint="eastAsia"/>
        </w:rPr>
        <w:t>数组，此时数组按照原本的行作为行进行记录</w:t>
      </w:r>
      <w:r w:rsidRPr="00657496">
        <w:rPr>
          <w:rFonts w:hint="eastAsia"/>
        </w:rPr>
        <w:t>，</w:t>
      </w:r>
      <w:r w:rsidR="00483CFE" w:rsidRPr="00483CFE">
        <w:rPr>
          <w:rFonts w:hint="eastAsia"/>
        </w:rPr>
        <w:t>初始化每个位置的</w:t>
      </w:r>
      <w:r w:rsidR="004F3C6C">
        <w:rPr>
          <w:rFonts w:hint="eastAsia"/>
        </w:rPr>
        <w:t>代号</w:t>
      </w:r>
      <w:r w:rsidR="00483CFE">
        <w:rPr>
          <w:rFonts w:hint="eastAsia"/>
        </w:rPr>
        <w:t>ij</w:t>
      </w:r>
      <w:r w:rsidR="00483CFE" w:rsidRPr="00483CFE">
        <w:rPr>
          <w:rFonts w:hint="eastAsia"/>
        </w:rPr>
        <w:t>，</w:t>
      </w:r>
      <w:r w:rsidR="00483CFE">
        <w:rPr>
          <w:rFonts w:hint="eastAsia"/>
        </w:rPr>
        <w:t>i</w:t>
      </w:r>
      <w:r w:rsidR="00483CFE">
        <w:rPr>
          <w:rFonts w:hint="eastAsia"/>
        </w:rPr>
        <w:t>代表行号，</w:t>
      </w:r>
      <w:r w:rsidR="00483CFE">
        <w:rPr>
          <w:rFonts w:hint="eastAsia"/>
        </w:rPr>
        <w:t>j</w:t>
      </w:r>
      <w:r w:rsidR="00483CFE">
        <w:rPr>
          <w:rFonts w:hint="eastAsia"/>
        </w:rPr>
        <w:t>代表列号，</w:t>
      </w:r>
      <w:r w:rsidR="00483CFE" w:rsidRPr="00483CFE">
        <w:rPr>
          <w:rFonts w:hint="eastAsia"/>
        </w:rPr>
        <w:t>后续只用更换</w:t>
      </w:r>
      <w:r w:rsidR="004F3C6C">
        <w:rPr>
          <w:rFonts w:hint="eastAsia"/>
        </w:rPr>
        <w:t>代号</w:t>
      </w:r>
      <w:r w:rsidR="00483CFE" w:rsidRPr="00483CFE">
        <w:rPr>
          <w:rFonts w:hint="eastAsia"/>
        </w:rPr>
        <w:t>就可</w:t>
      </w:r>
      <w:r w:rsidR="00483CFE" w:rsidRPr="00483CFE">
        <w:rPr>
          <w:rFonts w:hint="eastAsia"/>
        </w:rPr>
        <w:lastRenderedPageBreak/>
        <w:t>以将</w:t>
      </w:r>
      <w:r w:rsidR="00483CFE">
        <w:rPr>
          <w:rFonts w:hint="eastAsia"/>
        </w:rPr>
        <w:t>横</w:t>
      </w:r>
      <w:r w:rsidR="00483CFE" w:rsidRPr="00483CFE">
        <w:rPr>
          <w:rFonts w:hint="eastAsia"/>
        </w:rPr>
        <w:t>行转化</w:t>
      </w:r>
      <w:r w:rsidR="00483CFE">
        <w:rPr>
          <w:rFonts w:hint="eastAsia"/>
        </w:rPr>
        <w:t>为斜行。</w:t>
      </w:r>
      <w:r w:rsidRPr="00657496">
        <w:rPr>
          <w:rFonts w:hint="eastAsia"/>
        </w:rPr>
        <w:t>其中没有填入数字的位置可以用任意的一个字符占位，均可以正确完成读入。</w:t>
      </w:r>
    </w:p>
    <w:p w14:paraId="0E797CCA" w14:textId="77777777" w:rsidR="003509B1" w:rsidRPr="00657496" w:rsidRDefault="003509B1" w:rsidP="00EC2F17">
      <w:pPr>
        <w:ind w:firstLine="480"/>
      </w:pPr>
    </w:p>
    <w:p w14:paraId="2E54CB93" w14:textId="77777777" w:rsidR="00EC2F17" w:rsidRPr="00657496" w:rsidRDefault="00EC2F17" w:rsidP="00EC2F17">
      <w:r w:rsidRPr="00657496">
        <w:rPr>
          <w:rFonts w:hint="eastAsia"/>
        </w:rPr>
        <w:t>CNF</w:t>
      </w:r>
      <w:r w:rsidRPr="00657496">
        <w:rPr>
          <w:rFonts w:hint="eastAsia"/>
        </w:rPr>
        <w:t>范式归约：</w:t>
      </w:r>
    </w:p>
    <w:p w14:paraId="06129EBF" w14:textId="2C3127B0" w:rsidR="00EC2F17" w:rsidRPr="00657496" w:rsidRDefault="00EC2F17" w:rsidP="00EC2F17">
      <w:pPr>
        <w:ind w:firstLine="480"/>
      </w:pPr>
      <w:r w:rsidRPr="00657496">
        <w:rPr>
          <w:rFonts w:hint="eastAsia"/>
        </w:rPr>
        <w:t>将</w:t>
      </w:r>
      <w:r w:rsidRPr="00657496">
        <w:t>变元可按语义编码为</w:t>
      </w:r>
      <w:r w:rsidRPr="00657496">
        <w:t>1</w:t>
      </w:r>
      <w:r w:rsidRPr="00657496">
        <w:t>～</w:t>
      </w:r>
      <w:r w:rsidRPr="00657496">
        <w:t>9</w:t>
      </w:r>
      <w:r w:rsidRPr="00657496">
        <w:t>之间数字构成的三位整数</w:t>
      </w:r>
      <w:r w:rsidRPr="00657496">
        <w:t>ijk</w:t>
      </w:r>
      <w:r w:rsidRPr="00657496">
        <w:t>，</w:t>
      </w:r>
      <w:r w:rsidRPr="00657496">
        <w:t>i, j, k</w:t>
      </w:r>
      <w:r w:rsidRPr="00657496">
        <w:rPr>
          <w:rFonts w:ascii="宋体" w:hAnsi="宋体" w:cs="宋体" w:hint="eastAsia"/>
        </w:rPr>
        <w:t>∈</w:t>
      </w:r>
      <w:r w:rsidRPr="00657496">
        <w:t>{1,2,</w:t>
      </w:r>
      <w:r>
        <w:t>…</w:t>
      </w:r>
      <w:r w:rsidRPr="00657496">
        <w:t>,9}</w:t>
      </w:r>
      <w:r w:rsidRPr="00657496">
        <w:t>，其中</w:t>
      </w:r>
      <w:r w:rsidRPr="00657496">
        <w:t>i</w:t>
      </w:r>
      <w:r w:rsidRPr="00657496">
        <w:t>表示单元格的行号，</w:t>
      </w:r>
      <w:r w:rsidRPr="00657496">
        <w:t>j</w:t>
      </w:r>
      <w:r w:rsidRPr="00657496">
        <w:t>表示单元格的列号，</w:t>
      </w:r>
      <w:r w:rsidRPr="00657496">
        <w:t>k</w:t>
      </w:r>
      <w:r w:rsidRPr="00657496">
        <w:t>表示单元格</w:t>
      </w:r>
      <w:r w:rsidRPr="00657496">
        <w:t>&lt;i, j&gt;</w:t>
      </w:r>
      <w:r w:rsidRPr="00657496">
        <w:t>填入的数字为</w:t>
      </w:r>
      <w:r w:rsidRPr="00657496">
        <w:t>k</w:t>
      </w:r>
      <w:r w:rsidRPr="00657496">
        <w:t>。</w:t>
      </w:r>
      <w:r w:rsidRPr="00657496">
        <w:rPr>
          <w:rFonts w:hint="eastAsia"/>
        </w:rPr>
        <w:t>负文字则表示不填入。再通过一定的方式将用语义表示的变元切换为连续</w:t>
      </w:r>
      <w:r w:rsidR="00483CFE">
        <w:rPr>
          <w:rFonts w:hint="eastAsia"/>
        </w:rPr>
        <w:t>的</w:t>
      </w:r>
      <w:r w:rsidRPr="00657496">
        <w:rPr>
          <w:rFonts w:hint="eastAsia"/>
        </w:rPr>
        <w:t>变元。</w:t>
      </w:r>
    </w:p>
    <w:p w14:paraId="1360BEC9" w14:textId="19C772C0" w:rsidR="00EC2F17" w:rsidRDefault="00EC2F17" w:rsidP="00EC2F17">
      <w:pPr>
        <w:ind w:firstLine="480"/>
      </w:pPr>
      <w:r w:rsidRPr="00657496">
        <w:rPr>
          <w:rFonts w:hint="eastAsia"/>
        </w:rPr>
        <w:t>接下来处理</w:t>
      </w:r>
      <w:r w:rsidR="00483CFE">
        <w:rPr>
          <w:rFonts w:hint="eastAsia"/>
        </w:rPr>
        <w:t>横</w:t>
      </w:r>
      <w:r w:rsidRPr="00657496">
        <w:rPr>
          <w:rFonts w:hint="eastAsia"/>
        </w:rPr>
        <w:t>行约束，</w:t>
      </w:r>
      <w:r w:rsidR="00483CFE">
        <w:rPr>
          <w:rFonts w:hint="eastAsia"/>
        </w:rPr>
        <w:t>左斜行约束</w:t>
      </w:r>
      <w:r w:rsidRPr="00657496">
        <w:rPr>
          <w:rFonts w:hint="eastAsia"/>
        </w:rPr>
        <w:t>与</w:t>
      </w:r>
      <w:r w:rsidR="00483CFE">
        <w:rPr>
          <w:rFonts w:hint="eastAsia"/>
        </w:rPr>
        <w:t>右斜行</w:t>
      </w:r>
      <w:r w:rsidRPr="00657496">
        <w:rPr>
          <w:rFonts w:hint="eastAsia"/>
        </w:rPr>
        <w:t>约束。</w:t>
      </w:r>
    </w:p>
    <w:p w14:paraId="006C8F03" w14:textId="37F27C77" w:rsidR="00483CFE" w:rsidRDefault="00483CFE" w:rsidP="00EC2F17">
      <w:pPr>
        <w:ind w:firstLine="480"/>
      </w:pPr>
      <w:r>
        <w:rPr>
          <w:rFonts w:hint="eastAsia"/>
        </w:rPr>
        <w:t>首先，</w:t>
      </w:r>
      <w:r w:rsidRPr="00657496">
        <w:rPr>
          <w:rFonts w:hint="eastAsia"/>
        </w:rPr>
        <w:t>对于每一个小格而言，填入的数字应当是唯一的，也就是对于某一确定的格子，表明填入任意两个数字的变元不能同时为真</w:t>
      </w:r>
    </w:p>
    <w:p w14:paraId="3C9F1380" w14:textId="326C8D82" w:rsidR="00483CFE" w:rsidRPr="00657496" w:rsidRDefault="00483CFE" w:rsidP="00483CFE">
      <w:pPr>
        <w:ind w:firstLine="480"/>
      </w:pPr>
      <w:r>
        <w:rPr>
          <w:rFonts w:hint="eastAsia"/>
        </w:rPr>
        <w:t>其次，</w:t>
      </w:r>
      <w:r w:rsidRPr="00657496">
        <w:rPr>
          <w:rFonts w:hint="eastAsia"/>
        </w:rPr>
        <w:t>对于</w:t>
      </w:r>
      <w:r>
        <w:rPr>
          <w:rFonts w:hint="eastAsia"/>
        </w:rPr>
        <w:t>每一行中</w:t>
      </w:r>
      <w:r w:rsidRPr="00657496">
        <w:rPr>
          <w:rFonts w:hint="eastAsia"/>
        </w:rPr>
        <w:t>，任意的两格不能填入相同的数字。</w:t>
      </w:r>
    </w:p>
    <w:p w14:paraId="79667B7C" w14:textId="76305AF2" w:rsidR="00483CFE" w:rsidRPr="00483CFE" w:rsidRDefault="00483CFE" w:rsidP="00EC2F17">
      <w:pPr>
        <w:ind w:firstLine="480"/>
      </w:pPr>
      <w:r>
        <w:rPr>
          <w:rFonts w:hint="eastAsia"/>
        </w:rPr>
        <w:t>对于格子数不同的行约束规则有一定差别。</w:t>
      </w:r>
    </w:p>
    <w:p w14:paraId="2D3A7979" w14:textId="5C35C8E4" w:rsidR="00483CFE" w:rsidRDefault="00483CFE" w:rsidP="00EC2F17">
      <w:pPr>
        <w:ind w:firstLine="480"/>
      </w:pPr>
      <w:r>
        <w:rPr>
          <w:rFonts w:hint="eastAsia"/>
        </w:rPr>
        <w:t>以横行约束为例。第五行一定有数字</w:t>
      </w:r>
      <w:r>
        <w:rPr>
          <w:rFonts w:hint="eastAsia"/>
        </w:rPr>
        <w:t>1-9</w:t>
      </w:r>
      <w:r>
        <w:rPr>
          <w:rFonts w:hint="eastAsia"/>
        </w:rPr>
        <w:t>，所以</w:t>
      </w:r>
      <w:r>
        <w:rPr>
          <w:rFonts w:hint="eastAsia"/>
        </w:rPr>
        <w:t>1-9</w:t>
      </w:r>
      <w:r>
        <w:rPr>
          <w:rFonts w:hint="eastAsia"/>
        </w:rPr>
        <w:t>约束为必填数字，要求该行必含数字</w:t>
      </w:r>
      <w:r>
        <w:rPr>
          <w:rFonts w:hint="eastAsia"/>
        </w:rPr>
        <w:t>1-9</w:t>
      </w:r>
      <w:r>
        <w:rPr>
          <w:rFonts w:hint="eastAsia"/>
        </w:rPr>
        <w:t>；第四</w:t>
      </w:r>
      <w:r w:rsidR="004F3C6C">
        <w:rPr>
          <w:rFonts w:hint="eastAsia"/>
        </w:rPr>
        <w:t>行和第</w:t>
      </w:r>
      <w:r>
        <w:rPr>
          <w:rFonts w:hint="eastAsia"/>
        </w:rPr>
        <w:t>六行必填数字为</w:t>
      </w:r>
      <w:r>
        <w:rPr>
          <w:rFonts w:hint="eastAsia"/>
        </w:rPr>
        <w:t>2-8</w:t>
      </w:r>
      <w:r>
        <w:rPr>
          <w:rFonts w:hint="eastAsia"/>
        </w:rPr>
        <w:t>，则约束该行必含数字</w:t>
      </w:r>
      <w:r>
        <w:rPr>
          <w:rFonts w:hint="eastAsia"/>
        </w:rPr>
        <w:t>2-8</w:t>
      </w:r>
      <w:r>
        <w:rPr>
          <w:rFonts w:hint="eastAsia"/>
        </w:rPr>
        <w:t>，可选填数字组</w:t>
      </w:r>
      <w:r>
        <w:rPr>
          <w:rFonts w:hint="eastAsia"/>
        </w:rPr>
        <w:t>1</w:t>
      </w:r>
      <w:r>
        <w:rPr>
          <w:rFonts w:hint="eastAsia"/>
        </w:rPr>
        <w:t>或</w:t>
      </w:r>
      <w:r w:rsidR="004F3C6C">
        <w:rPr>
          <w:rFonts w:hint="eastAsia"/>
        </w:rPr>
        <w:t>9</w:t>
      </w:r>
      <w:r>
        <w:rPr>
          <w:rFonts w:hint="eastAsia"/>
        </w:rPr>
        <w:t>；第三</w:t>
      </w:r>
      <w:r w:rsidR="004F3C6C">
        <w:rPr>
          <w:rFonts w:hint="eastAsia"/>
        </w:rPr>
        <w:t>行</w:t>
      </w:r>
      <w:r>
        <w:rPr>
          <w:rFonts w:hint="eastAsia"/>
        </w:rPr>
        <w:t>和</w:t>
      </w:r>
      <w:r w:rsidR="004F3C6C">
        <w:rPr>
          <w:rFonts w:hint="eastAsia"/>
        </w:rPr>
        <w:t>第</w:t>
      </w:r>
      <w:r>
        <w:rPr>
          <w:rFonts w:hint="eastAsia"/>
        </w:rPr>
        <w:t>七行必填数字为</w:t>
      </w:r>
      <w:r>
        <w:rPr>
          <w:rFonts w:hint="eastAsia"/>
        </w:rPr>
        <w:t>3-7</w:t>
      </w:r>
      <w:r w:rsidR="004F3C6C">
        <w:rPr>
          <w:rFonts w:hint="eastAsia"/>
        </w:rPr>
        <w:t>，则约束该行必含数字</w:t>
      </w:r>
      <w:r w:rsidR="004F3C6C">
        <w:rPr>
          <w:rFonts w:hint="eastAsia"/>
        </w:rPr>
        <w:t>3-7</w:t>
      </w:r>
      <w:r w:rsidR="004F3C6C">
        <w:rPr>
          <w:rFonts w:hint="eastAsia"/>
        </w:rPr>
        <w:t>，可选填数字组为</w:t>
      </w:r>
      <w:r w:rsidR="004F3C6C">
        <w:rPr>
          <w:rFonts w:hint="eastAsia"/>
        </w:rPr>
        <w:t>1-2</w:t>
      </w:r>
      <w:r w:rsidR="004F3C6C">
        <w:rPr>
          <w:rFonts w:hint="eastAsia"/>
        </w:rPr>
        <w:t>，</w:t>
      </w:r>
      <w:r w:rsidR="004F3C6C">
        <w:rPr>
          <w:rFonts w:hint="eastAsia"/>
        </w:rPr>
        <w:t>2</w:t>
      </w:r>
      <w:r w:rsidR="004F3C6C">
        <w:rPr>
          <w:rFonts w:hint="eastAsia"/>
        </w:rPr>
        <w:t>和</w:t>
      </w:r>
      <w:r w:rsidR="004F3C6C">
        <w:rPr>
          <w:rFonts w:hint="eastAsia"/>
        </w:rPr>
        <w:t>8</w:t>
      </w:r>
      <w:r w:rsidR="004F3C6C">
        <w:rPr>
          <w:rFonts w:hint="eastAsia"/>
        </w:rPr>
        <w:t>或</w:t>
      </w:r>
      <w:r w:rsidR="004F3C6C">
        <w:rPr>
          <w:rFonts w:hint="eastAsia"/>
        </w:rPr>
        <w:t>8-9</w:t>
      </w:r>
      <w:r w:rsidR="004F3C6C">
        <w:rPr>
          <w:rFonts w:hint="eastAsia"/>
        </w:rPr>
        <w:t>；第二行和第八行必填数字为</w:t>
      </w:r>
      <w:r w:rsidR="004F3C6C">
        <w:rPr>
          <w:rFonts w:hint="eastAsia"/>
        </w:rPr>
        <w:t>4-6</w:t>
      </w:r>
      <w:r w:rsidR="004F3C6C">
        <w:rPr>
          <w:rFonts w:hint="eastAsia"/>
        </w:rPr>
        <w:t>，则约束该行必含数字</w:t>
      </w:r>
      <w:r w:rsidR="004F3C6C">
        <w:rPr>
          <w:rFonts w:hint="eastAsia"/>
        </w:rPr>
        <w:t>4-6</w:t>
      </w:r>
      <w:r w:rsidR="004F3C6C">
        <w:rPr>
          <w:rFonts w:hint="eastAsia"/>
        </w:rPr>
        <w:t>，可选填数字组为</w:t>
      </w:r>
      <w:r w:rsidR="004F3C6C">
        <w:rPr>
          <w:rFonts w:hint="eastAsia"/>
        </w:rPr>
        <w:t>1</w:t>
      </w:r>
      <w:r w:rsidR="004F3C6C">
        <w:rPr>
          <w:rFonts w:hint="eastAsia"/>
        </w:rPr>
        <w:t>、</w:t>
      </w:r>
      <w:r w:rsidR="004F3C6C">
        <w:rPr>
          <w:rFonts w:hint="eastAsia"/>
        </w:rPr>
        <w:t>2</w:t>
      </w:r>
      <w:r w:rsidR="004F3C6C">
        <w:rPr>
          <w:rFonts w:hint="eastAsia"/>
        </w:rPr>
        <w:t>、</w:t>
      </w:r>
      <w:r w:rsidR="004F3C6C">
        <w:rPr>
          <w:rFonts w:hint="eastAsia"/>
        </w:rPr>
        <w:t>3</w:t>
      </w:r>
      <w:r w:rsidR="004F3C6C">
        <w:rPr>
          <w:rFonts w:hint="eastAsia"/>
        </w:rPr>
        <w:t>或</w:t>
      </w:r>
      <w:r w:rsidR="004F3C6C">
        <w:rPr>
          <w:rFonts w:hint="eastAsia"/>
        </w:rPr>
        <w:t>2</w:t>
      </w:r>
      <w:r w:rsidR="004F3C6C">
        <w:rPr>
          <w:rFonts w:hint="eastAsia"/>
        </w:rPr>
        <w:t>、</w:t>
      </w:r>
      <w:r w:rsidR="004F3C6C">
        <w:rPr>
          <w:rFonts w:hint="eastAsia"/>
        </w:rPr>
        <w:t>3</w:t>
      </w:r>
      <w:r w:rsidR="004F3C6C">
        <w:rPr>
          <w:rFonts w:hint="eastAsia"/>
        </w:rPr>
        <w:t>、</w:t>
      </w:r>
      <w:r w:rsidR="004F3C6C">
        <w:rPr>
          <w:rFonts w:hint="eastAsia"/>
        </w:rPr>
        <w:t>8</w:t>
      </w:r>
      <w:r w:rsidR="004F3C6C">
        <w:rPr>
          <w:rFonts w:hint="eastAsia"/>
        </w:rPr>
        <w:t>或</w:t>
      </w:r>
      <w:r w:rsidR="004F3C6C">
        <w:rPr>
          <w:rFonts w:hint="eastAsia"/>
        </w:rPr>
        <w:t>3</w:t>
      </w:r>
      <w:r w:rsidR="004F3C6C">
        <w:rPr>
          <w:rFonts w:hint="eastAsia"/>
        </w:rPr>
        <w:t>、</w:t>
      </w:r>
      <w:r w:rsidR="004F3C6C">
        <w:rPr>
          <w:rFonts w:hint="eastAsia"/>
        </w:rPr>
        <w:t>8</w:t>
      </w:r>
      <w:r w:rsidR="004F3C6C">
        <w:rPr>
          <w:rFonts w:hint="eastAsia"/>
        </w:rPr>
        <w:t>、</w:t>
      </w:r>
      <w:r w:rsidR="004F3C6C">
        <w:rPr>
          <w:rFonts w:hint="eastAsia"/>
        </w:rPr>
        <w:t>9</w:t>
      </w:r>
      <w:r w:rsidR="004F3C6C">
        <w:rPr>
          <w:rFonts w:hint="eastAsia"/>
        </w:rPr>
        <w:t>；最后，第一行和第九行，约束该行必含数字</w:t>
      </w:r>
      <w:r w:rsidR="004F3C6C">
        <w:rPr>
          <w:rFonts w:hint="eastAsia"/>
        </w:rPr>
        <w:t>5</w:t>
      </w:r>
      <w:r w:rsidR="004F3C6C">
        <w:rPr>
          <w:rFonts w:hint="eastAsia"/>
        </w:rPr>
        <w:t>，可选填数字组为</w:t>
      </w:r>
      <w:r w:rsidR="004F3C6C">
        <w:rPr>
          <w:rFonts w:hint="eastAsia"/>
        </w:rPr>
        <w:t>1</w:t>
      </w:r>
      <w:r w:rsidR="004F3C6C">
        <w:rPr>
          <w:rFonts w:hint="eastAsia"/>
        </w:rPr>
        <w:t>、</w:t>
      </w:r>
      <w:r w:rsidR="004F3C6C">
        <w:rPr>
          <w:rFonts w:hint="eastAsia"/>
        </w:rPr>
        <w:t>2</w:t>
      </w:r>
      <w:r w:rsidR="004F3C6C">
        <w:rPr>
          <w:rFonts w:hint="eastAsia"/>
        </w:rPr>
        <w:t>、</w:t>
      </w:r>
      <w:r w:rsidR="004F3C6C">
        <w:rPr>
          <w:rFonts w:hint="eastAsia"/>
        </w:rPr>
        <w:t>3</w:t>
      </w:r>
      <w:r w:rsidR="004F3C6C">
        <w:rPr>
          <w:rFonts w:hint="eastAsia"/>
        </w:rPr>
        <w:t>、</w:t>
      </w:r>
      <w:r w:rsidR="004F3C6C">
        <w:rPr>
          <w:rFonts w:hint="eastAsia"/>
        </w:rPr>
        <w:t>4</w:t>
      </w:r>
      <w:r w:rsidR="004F3C6C">
        <w:rPr>
          <w:rFonts w:hint="eastAsia"/>
        </w:rPr>
        <w:t>或</w:t>
      </w:r>
      <w:r w:rsidR="004F3C6C">
        <w:rPr>
          <w:rFonts w:hint="eastAsia"/>
        </w:rPr>
        <w:t>2</w:t>
      </w:r>
      <w:r w:rsidR="004F3C6C">
        <w:rPr>
          <w:rFonts w:hint="eastAsia"/>
        </w:rPr>
        <w:t>、</w:t>
      </w:r>
      <w:r w:rsidR="004F3C6C">
        <w:rPr>
          <w:rFonts w:hint="eastAsia"/>
        </w:rPr>
        <w:t>3</w:t>
      </w:r>
      <w:r w:rsidR="004F3C6C">
        <w:rPr>
          <w:rFonts w:hint="eastAsia"/>
        </w:rPr>
        <w:t>、</w:t>
      </w:r>
      <w:r w:rsidR="004F3C6C">
        <w:rPr>
          <w:rFonts w:hint="eastAsia"/>
        </w:rPr>
        <w:t>4</w:t>
      </w:r>
      <w:r w:rsidR="004F3C6C">
        <w:rPr>
          <w:rFonts w:hint="eastAsia"/>
        </w:rPr>
        <w:t>、</w:t>
      </w:r>
      <w:r w:rsidR="004F3C6C">
        <w:rPr>
          <w:rFonts w:hint="eastAsia"/>
        </w:rPr>
        <w:t>6</w:t>
      </w:r>
      <w:r w:rsidR="004F3C6C">
        <w:rPr>
          <w:rFonts w:hint="eastAsia"/>
        </w:rPr>
        <w:t>或</w:t>
      </w:r>
      <w:r w:rsidR="004F3C6C">
        <w:rPr>
          <w:rFonts w:hint="eastAsia"/>
        </w:rPr>
        <w:t>3</w:t>
      </w:r>
      <w:r w:rsidR="004F3C6C">
        <w:rPr>
          <w:rFonts w:hint="eastAsia"/>
        </w:rPr>
        <w:t>、</w:t>
      </w:r>
      <w:r w:rsidR="004F3C6C">
        <w:rPr>
          <w:rFonts w:hint="eastAsia"/>
        </w:rPr>
        <w:t>4</w:t>
      </w:r>
      <w:r w:rsidR="004F3C6C">
        <w:rPr>
          <w:rFonts w:hint="eastAsia"/>
        </w:rPr>
        <w:t>、</w:t>
      </w:r>
      <w:r w:rsidR="004F3C6C">
        <w:rPr>
          <w:rFonts w:hint="eastAsia"/>
        </w:rPr>
        <w:t>6</w:t>
      </w:r>
      <w:r w:rsidR="004F3C6C">
        <w:rPr>
          <w:rFonts w:hint="eastAsia"/>
        </w:rPr>
        <w:t>、</w:t>
      </w:r>
      <w:r w:rsidR="004F3C6C">
        <w:rPr>
          <w:rFonts w:hint="eastAsia"/>
        </w:rPr>
        <w:t>7</w:t>
      </w:r>
      <w:r w:rsidR="004F3C6C">
        <w:rPr>
          <w:rFonts w:hint="eastAsia"/>
        </w:rPr>
        <w:t>或</w:t>
      </w:r>
      <w:r w:rsidR="004F3C6C">
        <w:rPr>
          <w:rFonts w:hint="eastAsia"/>
        </w:rPr>
        <w:t>4</w:t>
      </w:r>
      <w:r w:rsidR="004F3C6C">
        <w:rPr>
          <w:rFonts w:hint="eastAsia"/>
        </w:rPr>
        <w:t>、</w:t>
      </w:r>
      <w:r w:rsidR="004F3C6C">
        <w:rPr>
          <w:rFonts w:hint="eastAsia"/>
        </w:rPr>
        <w:t>6</w:t>
      </w:r>
      <w:r w:rsidR="004F3C6C">
        <w:rPr>
          <w:rFonts w:hint="eastAsia"/>
        </w:rPr>
        <w:t>、</w:t>
      </w:r>
      <w:r w:rsidR="004F3C6C">
        <w:rPr>
          <w:rFonts w:hint="eastAsia"/>
        </w:rPr>
        <w:t>7</w:t>
      </w:r>
      <w:r w:rsidR="004F3C6C">
        <w:rPr>
          <w:rFonts w:hint="eastAsia"/>
        </w:rPr>
        <w:t>、</w:t>
      </w:r>
      <w:r w:rsidR="004F3C6C">
        <w:rPr>
          <w:rFonts w:hint="eastAsia"/>
        </w:rPr>
        <w:t>8</w:t>
      </w:r>
      <w:r w:rsidR="004F3C6C">
        <w:rPr>
          <w:rFonts w:hint="eastAsia"/>
        </w:rPr>
        <w:t>或</w:t>
      </w:r>
      <w:r w:rsidR="004F3C6C">
        <w:rPr>
          <w:rFonts w:hint="eastAsia"/>
        </w:rPr>
        <w:t>6</w:t>
      </w:r>
      <w:r w:rsidR="004F3C6C">
        <w:rPr>
          <w:rFonts w:hint="eastAsia"/>
        </w:rPr>
        <w:t>、</w:t>
      </w:r>
      <w:r w:rsidR="004F3C6C">
        <w:rPr>
          <w:rFonts w:hint="eastAsia"/>
        </w:rPr>
        <w:t>7</w:t>
      </w:r>
      <w:r w:rsidR="004F3C6C">
        <w:rPr>
          <w:rFonts w:hint="eastAsia"/>
        </w:rPr>
        <w:t>、</w:t>
      </w:r>
      <w:r w:rsidR="004F3C6C">
        <w:rPr>
          <w:rFonts w:hint="eastAsia"/>
        </w:rPr>
        <w:t>8</w:t>
      </w:r>
      <w:r w:rsidR="004F3C6C">
        <w:rPr>
          <w:rFonts w:hint="eastAsia"/>
        </w:rPr>
        <w:t>、</w:t>
      </w:r>
      <w:r w:rsidR="004F3C6C">
        <w:rPr>
          <w:rFonts w:hint="eastAsia"/>
        </w:rPr>
        <w:t>9</w:t>
      </w:r>
      <w:r w:rsidR="004F3C6C">
        <w:rPr>
          <w:rFonts w:hint="eastAsia"/>
        </w:rPr>
        <w:t>。</w:t>
      </w:r>
    </w:p>
    <w:p w14:paraId="47E8D6FA" w14:textId="0A5BBC0E" w:rsidR="004F3C6C" w:rsidRPr="00483CFE" w:rsidRDefault="004F3C6C" w:rsidP="00EC2F17">
      <w:pPr>
        <w:ind w:firstLine="480"/>
      </w:pPr>
      <w:r>
        <w:rPr>
          <w:rFonts w:hint="eastAsia"/>
        </w:rPr>
        <w:t>将数组不同位置的代号更换，使原本左斜行变成横行（将左斜行当作横行重新记录每个位置的代号，相当于将图形旋转），所有的约束条件与横行一模一样，右斜行同理。</w:t>
      </w:r>
    </w:p>
    <w:p w14:paraId="06313FF1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将以上条件全部处理成子句的形式，录入一个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中。</w:t>
      </w:r>
    </w:p>
    <w:p w14:paraId="2A6EA7BD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之后，再根据读入的数独格局，在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中写入单子句。</w:t>
      </w:r>
    </w:p>
    <w:p w14:paraId="7225D76C" w14:textId="77777777" w:rsidR="00EC2F17" w:rsidRPr="00657496" w:rsidRDefault="00EC2F17" w:rsidP="00EC2F17"/>
    <w:p w14:paraId="30C63B4D" w14:textId="32E22990" w:rsidR="00EC2F17" w:rsidRPr="00657496" w:rsidRDefault="004F3C6C" w:rsidP="00EC2F17">
      <w:r>
        <w:rPr>
          <w:rFonts w:hint="eastAsia"/>
        </w:rPr>
        <w:lastRenderedPageBreak/>
        <w:t>蜂窝</w:t>
      </w:r>
      <w:r w:rsidR="00EC2F17" w:rsidRPr="00657496">
        <w:rPr>
          <w:rFonts w:hint="eastAsia"/>
        </w:rPr>
        <w:t>数独格局生成：</w:t>
      </w:r>
    </w:p>
    <w:p w14:paraId="3FDDD68F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基于挖洞法生成一个具有唯一解的数独。</w:t>
      </w:r>
    </w:p>
    <w:p w14:paraId="3C7D00C5" w14:textId="6D8A576A" w:rsidR="00EC2F17" w:rsidRDefault="00EC2F17" w:rsidP="00EC2F17">
      <w:pPr>
        <w:ind w:firstLine="480"/>
      </w:pPr>
      <w:r w:rsidRPr="00657496">
        <w:rPr>
          <w:rFonts w:hint="eastAsia"/>
        </w:rPr>
        <w:t>首先，随机</w:t>
      </w:r>
      <w:r w:rsidR="004F3C6C">
        <w:rPr>
          <w:rFonts w:hint="eastAsia"/>
        </w:rPr>
        <w:t>读入一个求解蜂窝数独的文件</w:t>
      </w:r>
      <w:r w:rsidRPr="00657496">
        <w:rPr>
          <w:rFonts w:hint="eastAsia"/>
        </w:rPr>
        <w:t>，使用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过程求出其解，将其保存为最后的答案。之后随机地从数独中删除数字，将该数字删除后，把该位置的其它</w:t>
      </w:r>
      <w:r w:rsidRPr="00657496">
        <w:rPr>
          <w:rFonts w:hint="eastAsia"/>
        </w:rPr>
        <w:t>8</w:t>
      </w:r>
      <w:r w:rsidRPr="00657496">
        <w:rPr>
          <w:rFonts w:hint="eastAsia"/>
        </w:rPr>
        <w:t>个数字代入数独中进行验算，如果有解，则代表删除该数字后数独将不会再是唯一解，该位置的数字不能删除，找寻新的可删除位置。</w:t>
      </w:r>
    </w:p>
    <w:p w14:paraId="4BA999D3" w14:textId="23323930" w:rsidR="004F3C6C" w:rsidRPr="00657496" w:rsidRDefault="004F3C6C" w:rsidP="00EC2F17">
      <w:pPr>
        <w:ind w:firstLine="480"/>
      </w:pPr>
      <w:r>
        <w:rPr>
          <w:rFonts w:hint="eastAsia"/>
        </w:rPr>
        <w:t>每删除一个数字，缺空数即加一，直到增加到所设定的难度值停止挖空，打印除蜂窝数独。</w:t>
      </w:r>
    </w:p>
    <w:p w14:paraId="229350B9" w14:textId="77777777" w:rsidR="00EC2F17" w:rsidRPr="00657496" w:rsidRDefault="00EC2F17" w:rsidP="00EC2F17"/>
    <w:p w14:paraId="088C83CE" w14:textId="77777777" w:rsidR="00EC2F17" w:rsidRPr="00657496" w:rsidRDefault="00EC2F17" w:rsidP="00EC2F17">
      <w:r w:rsidRPr="00657496">
        <w:rPr>
          <w:rFonts w:hint="eastAsia"/>
        </w:rPr>
        <w:t>实现可玩性与交互性：</w:t>
      </w:r>
    </w:p>
    <w:p w14:paraId="11A92AF7" w14:textId="77777777" w:rsidR="00EC2F17" w:rsidRPr="00657496" w:rsidRDefault="00EC2F17" w:rsidP="00EC2F17">
      <w:r w:rsidRPr="00657496">
        <w:rPr>
          <w:rFonts w:hint="eastAsia"/>
        </w:rPr>
        <w:t xml:space="preserve"> </w:t>
      </w:r>
      <w:r w:rsidRPr="00657496">
        <w:t xml:space="preserve">   </w:t>
      </w:r>
      <w:r w:rsidRPr="00657496">
        <w:rPr>
          <w:rFonts w:hint="eastAsia"/>
        </w:rPr>
        <w:t>用户可以输入填写位置与填入数据对数独格局进行操作，程序将给出输入数值的正确性，也可以随机直接提示答案。</w:t>
      </w:r>
    </w:p>
    <w:p w14:paraId="73E32647" w14:textId="77777777" w:rsidR="00EC2F17" w:rsidRPr="00657496" w:rsidRDefault="00EC2F17" w:rsidP="00EC2F17"/>
    <w:p w14:paraId="6C406E9F" w14:textId="77777777" w:rsidR="00EC2F17" w:rsidRPr="00657496" w:rsidRDefault="00EC2F17" w:rsidP="00EC2F17">
      <w:r w:rsidRPr="00657496">
        <w:rPr>
          <w:rFonts w:hint="eastAsia"/>
        </w:rPr>
        <w:t>文件输出：</w:t>
      </w:r>
    </w:p>
    <w:p w14:paraId="7EE0BB46" w14:textId="77777777" w:rsidR="00EC2F17" w:rsidRPr="00657496" w:rsidRDefault="00EC2F17" w:rsidP="00EC2F17">
      <w:pPr>
        <w:ind w:firstLine="480"/>
      </w:pPr>
      <w:r w:rsidRPr="00657496">
        <w:rPr>
          <w:rFonts w:hint="eastAsia"/>
        </w:rPr>
        <w:t>可以将求解出的数独答案保存至同名但答案为</w:t>
      </w:r>
      <w:r w:rsidRPr="00657496">
        <w:rPr>
          <w:rFonts w:hint="eastAsia"/>
        </w:rPr>
        <w:t>.</w:t>
      </w:r>
      <w:r w:rsidRPr="00657496">
        <w:t>res</w:t>
      </w:r>
      <w:r w:rsidRPr="00657496">
        <w:rPr>
          <w:rFonts w:hint="eastAsia"/>
        </w:rPr>
        <w:t>一个文件中。同时，也可以选择直接输出答案。</w:t>
      </w:r>
    </w:p>
    <w:p w14:paraId="3BDC9C59" w14:textId="77777777" w:rsidR="007A18C3" w:rsidRDefault="00000000">
      <w:pPr>
        <w:widowControl/>
        <w:snapToGrid/>
        <w:spacing w:line="240" w:lineRule="auto"/>
        <w:jc w:val="left"/>
        <w:rPr>
          <w:b/>
          <w:bCs/>
          <w:kern w:val="44"/>
          <w:sz w:val="30"/>
          <w:szCs w:val="30"/>
        </w:rPr>
      </w:pPr>
      <w:r>
        <w:br w:type="page"/>
      </w:r>
    </w:p>
    <w:p w14:paraId="1966C65F" w14:textId="77777777" w:rsidR="007A18C3" w:rsidRDefault="00000000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bookmarkStart w:id="20" w:name="_Hlk148217545"/>
      <w:r>
        <w:rPr>
          <w:rFonts w:eastAsia="黑体"/>
          <w:b/>
          <w:sz w:val="36"/>
          <w:szCs w:val="36"/>
        </w:rPr>
        <w:lastRenderedPageBreak/>
        <w:t>4</w:t>
      </w:r>
      <w:r>
        <w:rPr>
          <w:rFonts w:eastAsia="黑体"/>
          <w:b/>
          <w:sz w:val="36"/>
          <w:szCs w:val="36"/>
        </w:rPr>
        <w:t>系统实现与测试</w:t>
      </w:r>
    </w:p>
    <w:p w14:paraId="7EED893C" w14:textId="6CD8B9F8" w:rsidR="007A18C3" w:rsidRDefault="00000000">
      <w:pPr>
        <w:spacing w:beforeLines="50" w:before="156" w:afterLines="50" w:after="156"/>
        <w:rPr>
          <w:rFonts w:ascii="楷体_GB2312" w:eastAsia="楷体_GB2312" w:hAnsi="宋体"/>
          <w:color w:val="FF0000"/>
        </w:rPr>
      </w:pPr>
      <w:bookmarkStart w:id="21" w:name="_Hlk148217554"/>
      <w:bookmarkEnd w:id="20"/>
      <w:r>
        <w:rPr>
          <w:rFonts w:hint="eastAsia"/>
          <w:b/>
          <w:sz w:val="28"/>
          <w:szCs w:val="28"/>
        </w:rPr>
        <w:t>4</w:t>
      </w:r>
      <w:r>
        <w:rPr>
          <w:b/>
          <w:sz w:val="28"/>
          <w:szCs w:val="28"/>
        </w:rPr>
        <w:t>.1</w:t>
      </w:r>
      <w:r>
        <w:rPr>
          <w:rFonts w:ascii="黑体" w:eastAsia="黑体"/>
          <w:b/>
          <w:sz w:val="28"/>
          <w:szCs w:val="28"/>
        </w:rPr>
        <w:t>系统实现</w:t>
      </w:r>
    </w:p>
    <w:p w14:paraId="2B9436BD" w14:textId="77777777" w:rsidR="00DB3850" w:rsidRPr="008F17EF" w:rsidRDefault="00DB3850" w:rsidP="00DB3850">
      <w:pPr>
        <w:pStyle w:val="2"/>
        <w:spacing w:beforeLines="50" w:before="156" w:afterLines="50" w:after="156" w:line="360" w:lineRule="auto"/>
        <w:rPr>
          <w:rFonts w:ascii="Times New Roman" w:hAnsi="Times New Roman"/>
          <w:sz w:val="24"/>
          <w:szCs w:val="24"/>
        </w:rPr>
      </w:pPr>
      <w:bookmarkStart w:id="22" w:name="_Toc85102232"/>
      <w:bookmarkStart w:id="23" w:name="_Hlk148217559"/>
      <w:bookmarkEnd w:id="21"/>
      <w:r>
        <w:rPr>
          <w:rFonts w:ascii="Times New Roman" w:hAnsi="Times New Roman"/>
          <w:sz w:val="24"/>
          <w:szCs w:val="24"/>
        </w:rPr>
        <w:t>4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Pr="00BE636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系统功能说明</w:t>
      </w:r>
      <w:bookmarkEnd w:id="22"/>
    </w:p>
    <w:bookmarkEnd w:id="23"/>
    <w:p w14:paraId="7004AC27" w14:textId="77777777" w:rsidR="00DB3850" w:rsidRPr="00657496" w:rsidRDefault="00DB3850" w:rsidP="00DB3850">
      <w:pPr>
        <w:ind w:firstLine="480"/>
      </w:pPr>
      <w:r w:rsidRPr="00657496">
        <w:rPr>
          <w:rFonts w:hint="eastAsia"/>
        </w:rPr>
        <w:t>系统包括两个部分：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和</w:t>
      </w:r>
      <w:r w:rsidRPr="00657496">
        <w:t>Sudoku</w:t>
      </w:r>
      <w:r w:rsidRPr="00657496">
        <w:rPr>
          <w:rFonts w:hint="eastAsia"/>
        </w:rPr>
        <w:t>。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是求解命题逻辑公式的可满足性问题，需要用户输入给定的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，通过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问题求解器来求解。</w:t>
      </w:r>
      <w:r w:rsidRPr="00657496">
        <w:t>Sudoku</w:t>
      </w:r>
      <w:r w:rsidRPr="00657496">
        <w:rPr>
          <w:rFonts w:hint="eastAsia"/>
        </w:rPr>
        <w:t>是求解数独游戏，需要用户输入棋盘的初始条件，系统自动将其转化为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子句集，调用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求解器，求解该数独游戏。</w:t>
      </w:r>
    </w:p>
    <w:p w14:paraId="7E4D368C" w14:textId="46273BA6" w:rsidR="00DB3850" w:rsidRPr="00657496" w:rsidRDefault="00DB3850" w:rsidP="00DB3850">
      <w:pPr>
        <w:ind w:firstLine="480"/>
      </w:pPr>
      <w:r w:rsidRPr="00657496">
        <w:rPr>
          <w:rFonts w:hint="eastAsia"/>
        </w:rPr>
        <w:t>选择</w:t>
      </w:r>
      <w:r w:rsidRPr="00657496">
        <w:rPr>
          <w:rFonts w:hint="eastAsia"/>
        </w:rPr>
        <w:t>1.SAT</w:t>
      </w:r>
      <w:r>
        <w:t xml:space="preserve"> </w:t>
      </w:r>
      <w:r>
        <w:rPr>
          <w:rFonts w:hint="eastAsia"/>
        </w:rPr>
        <w:t>SAT</w:t>
      </w:r>
      <w:r>
        <w:rPr>
          <w:rFonts w:hint="eastAsia"/>
        </w:rPr>
        <w:t>问题</w:t>
      </w:r>
      <w:r w:rsidRPr="00657496">
        <w:rPr>
          <w:rFonts w:hint="eastAsia"/>
        </w:rPr>
        <w:t>后，系统会出现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界面，如图</w:t>
      </w:r>
      <w:r w:rsidRPr="00657496">
        <w:rPr>
          <w:rFonts w:hint="eastAsia"/>
        </w:rPr>
        <w:t>4.</w:t>
      </w:r>
      <w:r w:rsidRPr="00657496">
        <w:t>1</w:t>
      </w:r>
      <w:r w:rsidRPr="00657496">
        <w:rPr>
          <w:rFonts w:hint="eastAsia"/>
        </w:rPr>
        <w:t>所示。</w:t>
      </w:r>
    </w:p>
    <w:p w14:paraId="5B8AA3C4" w14:textId="0F6A502C" w:rsidR="00DB3850" w:rsidRPr="00DB3850" w:rsidRDefault="00DB3850" w:rsidP="00D5626A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DB3850">
        <w:rPr>
          <w:rFonts w:ascii="宋体" w:hAnsi="宋体" w:cs="宋体"/>
          <w:noProof/>
        </w:rPr>
        <w:drawing>
          <wp:inline distT="0" distB="0" distL="0" distR="0" wp14:anchorId="37C6AA93" wp14:editId="0D34C62D">
            <wp:extent cx="4930140" cy="855920"/>
            <wp:effectExtent l="0" t="0" r="0" b="0"/>
            <wp:docPr id="46835254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4966" cy="863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285BA" w14:textId="0F771813" w:rsidR="00DB3850" w:rsidRDefault="00DB3850" w:rsidP="00DB3850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1</w:t>
      </w:r>
      <w:r w:rsidR="00996C15">
        <w:rPr>
          <w:rFonts w:eastAsia="黑体" w:hint="eastAsia"/>
          <w:szCs w:val="21"/>
        </w:rPr>
        <w:t>.1</w:t>
      </w:r>
      <w:r>
        <w:rPr>
          <w:rFonts w:eastAsia="黑体"/>
          <w:szCs w:val="21"/>
        </w:rPr>
        <w:t xml:space="preserve"> </w:t>
      </w:r>
      <w:r w:rsidRPr="00F10D2E">
        <w:rPr>
          <w:rFonts w:eastAsia="黑体"/>
          <w:szCs w:val="21"/>
        </w:rPr>
        <w:t>SAT</w:t>
      </w:r>
      <w:r>
        <w:rPr>
          <w:rFonts w:ascii="黑体" w:eastAsia="黑体" w:hAnsi="黑体" w:hint="eastAsia"/>
          <w:szCs w:val="21"/>
        </w:rPr>
        <w:t>界面操作示意图</w:t>
      </w:r>
    </w:p>
    <w:p w14:paraId="74412DEC" w14:textId="77777777" w:rsidR="00DB3850" w:rsidRPr="00657496" w:rsidRDefault="00DB3850" w:rsidP="00DB3850">
      <w:pPr>
        <w:ind w:firstLine="480"/>
      </w:pPr>
      <w:r w:rsidRPr="00657496">
        <w:rPr>
          <w:rFonts w:hint="eastAsia"/>
        </w:rPr>
        <w:t>其中：</w:t>
      </w:r>
    </w:p>
    <w:p w14:paraId="038BB298" w14:textId="3E394293" w:rsidR="00DB3850" w:rsidRPr="00657496" w:rsidRDefault="00DB3850" w:rsidP="00DB3850">
      <w:pPr>
        <w:ind w:firstLine="480"/>
      </w:pPr>
      <w:r w:rsidRPr="00657496">
        <w:rPr>
          <w:rFonts w:hint="eastAsia"/>
        </w:rPr>
        <w:t>1.</w:t>
      </w:r>
      <w:r>
        <w:rPr>
          <w:rFonts w:hint="eastAsia"/>
        </w:rPr>
        <w:t>读入</w:t>
      </w:r>
      <w:r>
        <w:rPr>
          <w:rFonts w:hint="eastAsia"/>
        </w:rPr>
        <w:t>cnf</w:t>
      </w:r>
      <w:r>
        <w:rPr>
          <w:rFonts w:hint="eastAsia"/>
        </w:rPr>
        <w:t>文件：</w:t>
      </w:r>
      <w:r w:rsidRPr="00657496">
        <w:rPr>
          <w:rFonts w:hint="eastAsia"/>
        </w:rPr>
        <w:t>能从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中读取数据，为结构体分配存储空间，将数据存到结构体中；</w:t>
      </w:r>
    </w:p>
    <w:p w14:paraId="214F2E70" w14:textId="35BBE522" w:rsidR="00DB3850" w:rsidRPr="00657496" w:rsidRDefault="00DB3850" w:rsidP="00DB3850">
      <w:pPr>
        <w:ind w:firstLine="480"/>
      </w:pPr>
      <w:r w:rsidRPr="00657496">
        <w:rPr>
          <w:rFonts w:hint="eastAsia"/>
        </w:rPr>
        <w:t>2.</w:t>
      </w:r>
      <w:r>
        <w:rPr>
          <w:rFonts w:hint="eastAsia"/>
        </w:rPr>
        <w:t>输出文件内容：</w:t>
      </w:r>
      <w:r w:rsidRPr="00657496">
        <w:rPr>
          <w:rFonts w:hint="eastAsia"/>
        </w:rPr>
        <w:t>能够将结构体中的数据打印出来，显示为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字句集；</w:t>
      </w:r>
    </w:p>
    <w:p w14:paraId="75B54185" w14:textId="21257813" w:rsidR="00DB3850" w:rsidRPr="00657496" w:rsidRDefault="00DB3850" w:rsidP="00DB3850">
      <w:pPr>
        <w:ind w:firstLine="480"/>
      </w:pPr>
      <w:r w:rsidRPr="00657496">
        <w:rPr>
          <w:rFonts w:hint="eastAsia"/>
        </w:rPr>
        <w:t>3.DPLL</w:t>
      </w:r>
      <w:r>
        <w:rPr>
          <w:rFonts w:hint="eastAsia"/>
        </w:rPr>
        <w:t>求解：</w:t>
      </w:r>
      <w:r w:rsidRPr="00657496">
        <w:rPr>
          <w:rFonts w:hint="eastAsia"/>
        </w:rPr>
        <w:t>是调用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，求解该</w:t>
      </w:r>
      <w:r w:rsidRPr="00657496">
        <w:rPr>
          <w:rFonts w:hint="eastAsia"/>
        </w:rPr>
        <w:t xml:space="preserve"> sat</w:t>
      </w:r>
      <w:r w:rsidRPr="00657496">
        <w:rPr>
          <w:rFonts w:hint="eastAsia"/>
        </w:rPr>
        <w:t>问题</w:t>
      </w:r>
      <w:r w:rsidRPr="00657496">
        <w:rPr>
          <w:rFonts w:hint="eastAsia"/>
        </w:rPr>
        <w:t>,</w:t>
      </w:r>
      <w:r w:rsidRPr="00657496">
        <w:rPr>
          <w:rFonts w:hint="eastAsia"/>
        </w:rPr>
        <w:t>调用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的时候同时显示算法的运行时间，调用完毕后会自动生成同名的</w:t>
      </w:r>
      <w:r w:rsidRPr="00657496">
        <w:rPr>
          <w:rFonts w:hint="eastAsia"/>
        </w:rPr>
        <w:t>res</w:t>
      </w:r>
      <w:r w:rsidRPr="00657496">
        <w:rPr>
          <w:rFonts w:hint="eastAsia"/>
        </w:rPr>
        <w:t>文件；</w:t>
      </w:r>
    </w:p>
    <w:p w14:paraId="459F8C6B" w14:textId="74768794" w:rsidR="00DB3850" w:rsidRPr="00657496" w:rsidRDefault="00DB3850" w:rsidP="00DB3850">
      <w:pPr>
        <w:ind w:firstLine="480"/>
      </w:pPr>
      <w:r w:rsidRPr="00657496">
        <w:t>4</w:t>
      </w:r>
      <w:r w:rsidRPr="00657496">
        <w:rPr>
          <w:rFonts w:hint="eastAsia"/>
        </w:rPr>
        <w:t>.</w:t>
      </w:r>
      <w:r>
        <w:rPr>
          <w:rFonts w:hint="eastAsia"/>
        </w:rPr>
        <w:t>输出求解结果：</w:t>
      </w:r>
      <w:r w:rsidRPr="00657496">
        <w:rPr>
          <w:rFonts w:hint="eastAsia"/>
        </w:rPr>
        <w:t>能够将结果打印在显示屏上；</w:t>
      </w:r>
    </w:p>
    <w:p w14:paraId="44A9F1E5" w14:textId="51635E8C" w:rsidR="00DB3850" w:rsidRDefault="00DB3850" w:rsidP="003509B1">
      <w:pPr>
        <w:ind w:firstLine="480"/>
      </w:pPr>
      <w:r w:rsidRPr="00657496">
        <w:t>5</w:t>
      </w:r>
      <w:r w:rsidRPr="00657496">
        <w:rPr>
          <w:rFonts w:hint="eastAsia"/>
        </w:rPr>
        <w:t>.</w:t>
      </w:r>
      <w:r>
        <w:rPr>
          <w:rFonts w:hint="eastAsia"/>
        </w:rPr>
        <w:t>检查答案：</w:t>
      </w:r>
      <w:r w:rsidRPr="00657496">
        <w:rPr>
          <w:rFonts w:hint="eastAsia"/>
        </w:rPr>
        <w:t>能够检测</w:t>
      </w:r>
      <w:r w:rsidRPr="00657496">
        <w:rPr>
          <w:rFonts w:hint="eastAsia"/>
        </w:rPr>
        <w:t>DPLL</w:t>
      </w:r>
      <w:r w:rsidRPr="00657496">
        <w:rPr>
          <w:rFonts w:hint="eastAsia"/>
        </w:rPr>
        <w:t>算法求得的结果是否正确；</w:t>
      </w:r>
    </w:p>
    <w:p w14:paraId="612C3882" w14:textId="77777777" w:rsidR="003509B1" w:rsidRPr="00657496" w:rsidRDefault="003509B1" w:rsidP="003509B1">
      <w:pPr>
        <w:ind w:firstLine="480"/>
      </w:pPr>
    </w:p>
    <w:p w14:paraId="27C40986" w14:textId="471D51AE" w:rsidR="00DB3850" w:rsidRPr="00657496" w:rsidRDefault="00DB3850" w:rsidP="00DB3850">
      <w:r w:rsidRPr="00657496">
        <w:rPr>
          <w:rFonts w:hint="eastAsia"/>
        </w:rPr>
        <w:t xml:space="preserve"> </w:t>
      </w:r>
      <w:r w:rsidRPr="00657496">
        <w:t xml:space="preserve">   </w:t>
      </w:r>
      <w:r w:rsidRPr="00657496">
        <w:rPr>
          <w:rFonts w:hint="eastAsia"/>
        </w:rPr>
        <w:t>选择</w:t>
      </w:r>
      <w:r w:rsidRPr="00657496">
        <w:rPr>
          <w:rFonts w:hint="eastAsia"/>
        </w:rPr>
        <w:t>2.</w:t>
      </w:r>
      <w:r>
        <w:rPr>
          <w:rFonts w:hint="eastAsia"/>
        </w:rPr>
        <w:t>Sudoku</w:t>
      </w:r>
      <w:r>
        <w:t xml:space="preserve"> </w:t>
      </w:r>
      <w:r>
        <w:rPr>
          <w:rFonts w:hint="eastAsia"/>
        </w:rPr>
        <w:t>蜂窝数独</w:t>
      </w:r>
      <w:r w:rsidRPr="00657496">
        <w:rPr>
          <w:rFonts w:hint="eastAsia"/>
        </w:rPr>
        <w:t>后，系统会出现界面</w:t>
      </w:r>
      <w:r w:rsidRPr="00657496">
        <w:rPr>
          <w:rFonts w:hint="eastAsia"/>
        </w:rPr>
        <w:t>Sudoku</w:t>
      </w:r>
      <w:r w:rsidRPr="00657496">
        <w:rPr>
          <w:rFonts w:hint="eastAsia"/>
        </w:rPr>
        <w:t>界面，如图</w:t>
      </w:r>
      <w:r w:rsidRPr="00657496">
        <w:rPr>
          <w:rFonts w:hint="eastAsia"/>
        </w:rPr>
        <w:t>4</w:t>
      </w:r>
      <w:r w:rsidRPr="00657496">
        <w:t>.2</w:t>
      </w:r>
      <w:r w:rsidRPr="00657496">
        <w:rPr>
          <w:rFonts w:hint="eastAsia"/>
        </w:rPr>
        <w:t>所示。</w:t>
      </w:r>
    </w:p>
    <w:p w14:paraId="6CDCB8BE" w14:textId="7BD93113" w:rsidR="00DB3850" w:rsidRPr="00DB3850" w:rsidRDefault="00DB3850" w:rsidP="00D5626A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DB3850">
        <w:rPr>
          <w:rFonts w:ascii="宋体" w:hAnsi="宋体" w:cs="宋体"/>
          <w:noProof/>
        </w:rPr>
        <w:drawing>
          <wp:inline distT="0" distB="0" distL="0" distR="0" wp14:anchorId="0FBD5118" wp14:editId="00F37993">
            <wp:extent cx="4823460" cy="408245"/>
            <wp:effectExtent l="0" t="0" r="0" b="0"/>
            <wp:docPr id="68502350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9708" cy="413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57C562" w14:textId="7D0FB561" w:rsidR="00DB3850" w:rsidRPr="008F17EF" w:rsidRDefault="00DB3850" w:rsidP="003509B1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 w:rsidR="00996C15">
        <w:rPr>
          <w:rFonts w:eastAsia="黑体" w:hint="eastAsia"/>
          <w:szCs w:val="21"/>
        </w:rPr>
        <w:t>1.2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Sudoku</w:t>
      </w:r>
      <w:r>
        <w:rPr>
          <w:rFonts w:ascii="黑体" w:eastAsia="黑体" w:hAnsi="黑体" w:hint="eastAsia"/>
          <w:szCs w:val="21"/>
        </w:rPr>
        <w:t>界面操作示意图</w:t>
      </w:r>
    </w:p>
    <w:p w14:paraId="1F3BFCFF" w14:textId="77777777" w:rsidR="00DB3850" w:rsidRPr="00657496" w:rsidRDefault="00DB3850" w:rsidP="00DB3850">
      <w:pPr>
        <w:ind w:firstLine="480"/>
      </w:pPr>
      <w:r w:rsidRPr="00657496">
        <w:rPr>
          <w:rFonts w:hint="eastAsia"/>
        </w:rPr>
        <w:lastRenderedPageBreak/>
        <w:t>其中：</w:t>
      </w:r>
    </w:p>
    <w:p w14:paraId="5B65858C" w14:textId="167FC04B" w:rsidR="00DB3850" w:rsidRPr="00657496" w:rsidRDefault="00DB3850" w:rsidP="00DB3850">
      <w:pPr>
        <w:ind w:firstLine="480"/>
      </w:pPr>
      <w:r w:rsidRPr="00657496">
        <w:rPr>
          <w:rFonts w:hint="eastAsia"/>
        </w:rPr>
        <w:t>1</w:t>
      </w:r>
      <w:r w:rsidRPr="00657496">
        <w:t>.</w:t>
      </w:r>
      <w:r>
        <w:rPr>
          <w:rFonts w:hint="eastAsia"/>
        </w:rPr>
        <w:t>求解数独</w:t>
      </w:r>
      <w:r>
        <w:rPr>
          <w:rFonts w:hint="eastAsia"/>
        </w:rPr>
        <w:t>s</w:t>
      </w:r>
      <w:r w:rsidRPr="00657496">
        <w:rPr>
          <w:rFonts w:hint="eastAsia"/>
        </w:rPr>
        <w:t>udoku</w:t>
      </w:r>
      <w:r w:rsidRPr="00657496">
        <w:t xml:space="preserve"> </w:t>
      </w:r>
      <w:r>
        <w:rPr>
          <w:rFonts w:hint="eastAsia"/>
        </w:rPr>
        <w:t>s</w:t>
      </w:r>
      <w:r w:rsidRPr="00657496">
        <w:rPr>
          <w:rFonts w:hint="eastAsia"/>
        </w:rPr>
        <w:t>olve</w:t>
      </w:r>
      <w:r w:rsidRPr="00657496">
        <w:rPr>
          <w:rFonts w:hint="eastAsia"/>
        </w:rPr>
        <w:t>能从数独文件中读取数独格局，并</w:t>
      </w:r>
      <w:r>
        <w:rPr>
          <w:rFonts w:hint="eastAsia"/>
        </w:rPr>
        <w:t>将其转化</w:t>
      </w:r>
      <w:r w:rsidRPr="00657496">
        <w:rPr>
          <w:rFonts w:hint="eastAsia"/>
        </w:rPr>
        <w:t>，形成同名的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，再调用</w:t>
      </w:r>
      <w:r w:rsidRPr="00657496">
        <w:rPr>
          <w:rFonts w:hint="eastAsia"/>
        </w:rPr>
        <w:t>SAT</w:t>
      </w:r>
      <w:r w:rsidRPr="00657496">
        <w:rPr>
          <w:rFonts w:hint="eastAsia"/>
        </w:rPr>
        <w:t>求解器对其求解。可以显示求解答案，也可以将数独答案显示到</w:t>
      </w:r>
    </w:p>
    <w:p w14:paraId="60C13911" w14:textId="12D07FB6" w:rsidR="00DB3850" w:rsidRDefault="00DB3850" w:rsidP="00DB3850">
      <w:pPr>
        <w:ind w:firstLine="480"/>
      </w:pPr>
      <w:r w:rsidRPr="00657496">
        <w:rPr>
          <w:rFonts w:hint="eastAsia"/>
        </w:rPr>
        <w:t>2</w:t>
      </w:r>
      <w:r w:rsidRPr="00657496">
        <w:t>.</w:t>
      </w:r>
      <w:r>
        <w:rPr>
          <w:rFonts w:hint="eastAsia"/>
        </w:rPr>
        <w:t>生成数独</w:t>
      </w:r>
      <w:r>
        <w:rPr>
          <w:rFonts w:hint="eastAsia"/>
        </w:rPr>
        <w:t xml:space="preserve"> sudoku</w:t>
      </w:r>
      <w:r>
        <w:t xml:space="preserve"> </w:t>
      </w:r>
      <w:r>
        <w:rPr>
          <w:rFonts w:hint="eastAsia"/>
        </w:rPr>
        <w:t>game</w:t>
      </w:r>
      <w:r w:rsidRPr="00657496">
        <w:rPr>
          <w:rFonts w:hint="eastAsia"/>
        </w:rPr>
        <w:t>可以随机</w:t>
      </w:r>
      <w:r>
        <w:rPr>
          <w:rFonts w:hint="eastAsia"/>
        </w:rPr>
        <w:t>挑选一个求解数独文件</w:t>
      </w:r>
      <w:r w:rsidRPr="00657496">
        <w:rPr>
          <w:rFonts w:hint="eastAsia"/>
        </w:rPr>
        <w:t>生成一个数独，并通过挖洞的方法来构建可玩的数独格局，用户可以选择不同的难度，对应数独中留空的数量。</w:t>
      </w:r>
    </w:p>
    <w:p w14:paraId="5EC7A5DA" w14:textId="77777777" w:rsidR="00DB3850" w:rsidRPr="00DB3850" w:rsidRDefault="00DB3850" w:rsidP="00DB3850">
      <w:pPr>
        <w:ind w:firstLine="480"/>
      </w:pPr>
    </w:p>
    <w:p w14:paraId="6FB7243A" w14:textId="77777777" w:rsidR="00DB3850" w:rsidRPr="00BE636B" w:rsidRDefault="00DB3850" w:rsidP="00DB3850">
      <w:pPr>
        <w:pStyle w:val="2"/>
        <w:spacing w:beforeLines="50" w:before="156" w:afterLines="50" w:after="156" w:line="360" w:lineRule="auto"/>
        <w:rPr>
          <w:rFonts w:ascii="Times New Roman" w:hAnsi="Times New Roman"/>
          <w:sz w:val="24"/>
          <w:szCs w:val="24"/>
        </w:rPr>
      </w:pPr>
      <w:bookmarkStart w:id="24" w:name="_Toc85102233"/>
      <w:bookmarkStart w:id="25" w:name="_Hlk148217577"/>
      <w:r>
        <w:rPr>
          <w:rFonts w:ascii="Times New Roman" w:hAnsi="Times New Roman"/>
          <w:sz w:val="24"/>
          <w:szCs w:val="24"/>
        </w:rPr>
        <w:t>4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2</w:t>
      </w:r>
      <w:r w:rsidRPr="00BE636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常量与结构体声明</w:t>
      </w:r>
      <w:bookmarkEnd w:id="24"/>
    </w:p>
    <w:bookmarkEnd w:id="25"/>
    <w:p w14:paraId="5FF5CA37" w14:textId="77777777" w:rsidR="00DB3850" w:rsidRPr="00657496" w:rsidRDefault="00DB3850" w:rsidP="00DB3850">
      <w:r w:rsidRPr="00657496">
        <w:rPr>
          <w:rFonts w:hint="eastAsia"/>
        </w:rPr>
        <w:t>程序中的常量与结构体声明如下：</w:t>
      </w:r>
    </w:p>
    <w:p w14:paraId="735B97A3" w14:textId="77777777" w:rsidR="00DB3850" w:rsidRPr="00657496" w:rsidRDefault="00DB3850" w:rsidP="00DB3850">
      <w:r w:rsidRPr="00657496">
        <w:t>#define MAX_STNUM 20000</w:t>
      </w:r>
    </w:p>
    <w:p w14:paraId="1BD54B7E" w14:textId="3176B75A" w:rsidR="00DB3850" w:rsidRPr="00657496" w:rsidRDefault="00DB3850" w:rsidP="00DB3850">
      <w:r w:rsidRPr="00657496">
        <w:t>#define MAX_NUM 2000</w:t>
      </w:r>
    </w:p>
    <w:p w14:paraId="60BDDD3D" w14:textId="77777777" w:rsidR="00DB3850" w:rsidRPr="00657496" w:rsidRDefault="00DB3850" w:rsidP="00DB3850">
      <w:r w:rsidRPr="00657496">
        <w:t>#define ERROR 0</w:t>
      </w:r>
    </w:p>
    <w:p w14:paraId="6EDD5D66" w14:textId="77777777" w:rsidR="00DB3850" w:rsidRDefault="00DB3850" w:rsidP="00DB3850">
      <w:r w:rsidRPr="00657496">
        <w:t>#define OK 1</w:t>
      </w:r>
    </w:p>
    <w:p w14:paraId="636DDFD5" w14:textId="77777777" w:rsidR="00DB3850" w:rsidRDefault="00DB3850" w:rsidP="00DB3850">
      <w:r>
        <w:t>#define false 0</w:t>
      </w:r>
    </w:p>
    <w:p w14:paraId="5F3D7828" w14:textId="0930C85F" w:rsidR="00DB3850" w:rsidRPr="00657496" w:rsidRDefault="00DB3850" w:rsidP="00DB3850">
      <w:r>
        <w:t>#define true 1</w:t>
      </w:r>
    </w:p>
    <w:p w14:paraId="3D551601" w14:textId="77777777" w:rsidR="00DB3850" w:rsidRDefault="00DB3850" w:rsidP="00DB3850">
      <w:r w:rsidRPr="00657496">
        <w:t>typedef int status;</w:t>
      </w:r>
    </w:p>
    <w:p w14:paraId="7C6DDAC5" w14:textId="77777777" w:rsidR="00DB3850" w:rsidRDefault="00DB3850" w:rsidP="00DB3850">
      <w:r>
        <w:rPr>
          <w:rFonts w:hint="eastAsia"/>
        </w:rPr>
        <w:t>typedef struct element {           //</w:t>
      </w:r>
      <w:r>
        <w:rPr>
          <w:rFonts w:hint="eastAsia"/>
        </w:rPr>
        <w:t>保存元素</w:t>
      </w:r>
    </w:p>
    <w:p w14:paraId="1D6EB78C" w14:textId="77777777" w:rsidR="00DB3850" w:rsidRDefault="00DB3850" w:rsidP="00DB3850">
      <w:r>
        <w:rPr>
          <w:rFonts w:hint="eastAsia"/>
        </w:rPr>
        <w:tab/>
        <w:t>int flag;                   //</w:t>
      </w:r>
      <w:r>
        <w:rPr>
          <w:rFonts w:hint="eastAsia"/>
        </w:rPr>
        <w:t>判断是否被删除（</w:t>
      </w:r>
      <w:r>
        <w:rPr>
          <w:rFonts w:hint="eastAsia"/>
        </w:rPr>
        <w:t>0</w:t>
      </w:r>
      <w:r>
        <w:rPr>
          <w:rFonts w:hint="eastAsia"/>
        </w:rPr>
        <w:t>代表未被删除，其余数字代表被删除时的递归层数）</w:t>
      </w:r>
    </w:p>
    <w:p w14:paraId="3B8432A0" w14:textId="77777777" w:rsidR="00DB3850" w:rsidRDefault="00DB3850" w:rsidP="00DB3850">
      <w:r>
        <w:rPr>
          <w:rFonts w:hint="eastAsia"/>
        </w:rPr>
        <w:tab/>
        <w:t>int value;                  //</w:t>
      </w:r>
      <w:r>
        <w:rPr>
          <w:rFonts w:hint="eastAsia"/>
        </w:rPr>
        <w:t>记录元素</w:t>
      </w:r>
      <w:r>
        <w:rPr>
          <w:rFonts w:hint="eastAsia"/>
        </w:rPr>
        <w:t>(</w:t>
      </w:r>
      <w:r>
        <w:rPr>
          <w:rFonts w:hint="eastAsia"/>
        </w:rPr>
        <w:t>有正负</w:t>
      </w:r>
      <w:r>
        <w:rPr>
          <w:rFonts w:hint="eastAsia"/>
        </w:rPr>
        <w:t>)</w:t>
      </w:r>
    </w:p>
    <w:p w14:paraId="599709E0" w14:textId="77777777" w:rsidR="00DB3850" w:rsidRDefault="00DB3850" w:rsidP="00DB3850">
      <w:r>
        <w:rPr>
          <w:rFonts w:hint="eastAsia"/>
        </w:rPr>
        <w:tab/>
        <w:t>struct element* nextnode;          //</w:t>
      </w:r>
      <w:r>
        <w:rPr>
          <w:rFonts w:hint="eastAsia"/>
        </w:rPr>
        <w:t>下一元素变量</w:t>
      </w:r>
    </w:p>
    <w:p w14:paraId="1262C9D8" w14:textId="77777777" w:rsidR="00DB3850" w:rsidRDefault="00DB3850" w:rsidP="00DB3850">
      <w:r>
        <w:t>}element;</w:t>
      </w:r>
    </w:p>
    <w:p w14:paraId="72E6136C" w14:textId="77777777" w:rsidR="00DB3850" w:rsidRDefault="00DB3850" w:rsidP="00DB3850"/>
    <w:p w14:paraId="7F83F9A9" w14:textId="77777777" w:rsidR="00DB3850" w:rsidRDefault="00DB3850" w:rsidP="00DB3850">
      <w:r>
        <w:rPr>
          <w:rFonts w:hint="eastAsia"/>
        </w:rPr>
        <w:t>typedef struct clause {   //</w:t>
      </w:r>
      <w:r>
        <w:rPr>
          <w:rFonts w:hint="eastAsia"/>
        </w:rPr>
        <w:t>记录子句</w:t>
      </w:r>
    </w:p>
    <w:p w14:paraId="050DCA19" w14:textId="77777777" w:rsidR="00DB3850" w:rsidRDefault="00DB3850" w:rsidP="00DB3850">
      <w:r>
        <w:rPr>
          <w:rFonts w:hint="eastAsia"/>
        </w:rPr>
        <w:lastRenderedPageBreak/>
        <w:tab/>
        <w:t>int flag;                   //</w:t>
      </w:r>
      <w:r>
        <w:rPr>
          <w:rFonts w:hint="eastAsia"/>
        </w:rPr>
        <w:t>标记子句真假，</w:t>
      </w:r>
      <w:r>
        <w:rPr>
          <w:rFonts w:hint="eastAsia"/>
        </w:rPr>
        <w:t>mark=0</w:t>
      </w:r>
      <w:r>
        <w:rPr>
          <w:rFonts w:hint="eastAsia"/>
        </w:rPr>
        <w:t>表示子句为真</w:t>
      </w:r>
      <w:r>
        <w:rPr>
          <w:rFonts w:hint="eastAsia"/>
        </w:rPr>
        <w:t>,</w:t>
      </w:r>
      <w:r>
        <w:rPr>
          <w:rFonts w:hint="eastAsia"/>
        </w:rPr>
        <w:t>其他情况表示删除时的递归深度</w:t>
      </w:r>
    </w:p>
    <w:p w14:paraId="7D0EE4BD" w14:textId="77777777" w:rsidR="00DB3850" w:rsidRDefault="00DB3850" w:rsidP="00DB3850">
      <w:r>
        <w:rPr>
          <w:rFonts w:hint="eastAsia"/>
        </w:rPr>
        <w:tab/>
        <w:t>int literal_num;                    //</w:t>
      </w:r>
      <w:r>
        <w:rPr>
          <w:rFonts w:hint="eastAsia"/>
        </w:rPr>
        <w:t>记录子句中元素的个数</w:t>
      </w:r>
    </w:p>
    <w:p w14:paraId="3F6A27B0" w14:textId="77777777" w:rsidR="00DB3850" w:rsidRDefault="00DB3850" w:rsidP="00DB3850">
      <w:r>
        <w:rPr>
          <w:rFonts w:hint="eastAsia"/>
        </w:rPr>
        <w:tab/>
        <w:t xml:space="preserve">struct clause* nextcla;   </w:t>
      </w:r>
      <w:r>
        <w:rPr>
          <w:rFonts w:hint="eastAsia"/>
        </w:rPr>
        <w:tab/>
        <w:t>//</w:t>
      </w:r>
      <w:r>
        <w:rPr>
          <w:rFonts w:hint="eastAsia"/>
        </w:rPr>
        <w:t>指向下一个子句</w:t>
      </w:r>
    </w:p>
    <w:p w14:paraId="66815CAF" w14:textId="77777777" w:rsidR="00DB3850" w:rsidRDefault="00DB3850" w:rsidP="00DB3850">
      <w:r>
        <w:rPr>
          <w:rFonts w:hint="eastAsia"/>
        </w:rPr>
        <w:tab/>
        <w:t>struct element* first;      //</w:t>
      </w:r>
      <w:r>
        <w:rPr>
          <w:rFonts w:hint="eastAsia"/>
        </w:rPr>
        <w:t>指向第一个元素</w:t>
      </w:r>
    </w:p>
    <w:p w14:paraId="0BCD85EF" w14:textId="77777777" w:rsidR="00DB3850" w:rsidRDefault="00DB3850" w:rsidP="00DB3850">
      <w:r>
        <w:t>}clause;</w:t>
      </w:r>
    </w:p>
    <w:p w14:paraId="6697EBED" w14:textId="77777777" w:rsidR="00DB3850" w:rsidRDefault="00DB3850" w:rsidP="00DB3850"/>
    <w:p w14:paraId="6D42D596" w14:textId="77777777" w:rsidR="00DB3850" w:rsidRDefault="00DB3850" w:rsidP="00DB3850">
      <w:r>
        <w:rPr>
          <w:rFonts w:hint="eastAsia"/>
        </w:rPr>
        <w:t>typedef struct problem {                //SAT</w:t>
      </w:r>
      <w:r>
        <w:rPr>
          <w:rFonts w:hint="eastAsia"/>
        </w:rPr>
        <w:t>问题</w:t>
      </w:r>
    </w:p>
    <w:p w14:paraId="3808CA50" w14:textId="77777777" w:rsidR="00DB3850" w:rsidRDefault="00DB3850" w:rsidP="00DB3850">
      <w:r>
        <w:rPr>
          <w:rFonts w:hint="eastAsia"/>
        </w:rPr>
        <w:tab/>
        <w:t>int vexnum, clanum;            //</w:t>
      </w:r>
      <w:r>
        <w:rPr>
          <w:rFonts w:hint="eastAsia"/>
        </w:rPr>
        <w:t>记录布尔变元数量</w:t>
      </w:r>
      <w:r>
        <w:rPr>
          <w:rFonts w:hint="eastAsia"/>
        </w:rPr>
        <w:t>vexnum</w:t>
      </w:r>
      <w:r>
        <w:rPr>
          <w:rFonts w:hint="eastAsia"/>
        </w:rPr>
        <w:t>、子句数量</w:t>
      </w:r>
      <w:r>
        <w:rPr>
          <w:rFonts w:hint="eastAsia"/>
        </w:rPr>
        <w:t>clanum</w:t>
      </w:r>
    </w:p>
    <w:p w14:paraId="44462B6A" w14:textId="77777777" w:rsidR="00DB3850" w:rsidRDefault="00DB3850" w:rsidP="00DB3850">
      <w:r>
        <w:rPr>
          <w:rFonts w:hint="eastAsia"/>
        </w:rPr>
        <w:tab/>
        <w:t>struct clause* root;     //root</w:t>
      </w:r>
      <w:r>
        <w:rPr>
          <w:rFonts w:hint="eastAsia"/>
        </w:rPr>
        <w:t>结点中不存放数据</w:t>
      </w:r>
    </w:p>
    <w:p w14:paraId="52FC5EDE" w14:textId="77777777" w:rsidR="00DB3850" w:rsidRDefault="00DB3850" w:rsidP="00DB3850">
      <w:r>
        <w:rPr>
          <w:rFonts w:hint="eastAsia"/>
        </w:rPr>
        <w:tab/>
        <w:t>int element[MAX_NUM + 1]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各元素出现的次数（在无单子句而要选下一个删除关键字时使用）</w:t>
      </w:r>
    </w:p>
    <w:p w14:paraId="36D050ED" w14:textId="77777777" w:rsidR="00DB3850" w:rsidRDefault="00DB3850" w:rsidP="00DB3850">
      <w:r>
        <w:rPr>
          <w:rFonts w:hint="eastAsia"/>
        </w:rPr>
        <w:tab/>
        <w:t>int ans[MAX_NUM + 1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（有解时的）解</w:t>
      </w:r>
      <w:r>
        <w:rPr>
          <w:rFonts w:hint="eastAsia"/>
        </w:rPr>
        <w:tab/>
        <w:t xml:space="preserve"> </w:t>
      </w:r>
    </w:p>
    <w:p w14:paraId="70BD6B9C" w14:textId="77777777" w:rsidR="00DB3850" w:rsidRDefault="00DB3850" w:rsidP="00DB3850">
      <w:r>
        <w:t xml:space="preserve">}problem; </w:t>
      </w:r>
    </w:p>
    <w:p w14:paraId="2DD645DF" w14:textId="77777777" w:rsidR="00DB3850" w:rsidRDefault="00DB3850" w:rsidP="00DB3850"/>
    <w:p w14:paraId="10433BC7" w14:textId="77777777" w:rsidR="00DB3850" w:rsidRDefault="00DB3850" w:rsidP="00DB3850">
      <w:r>
        <w:rPr>
          <w:rFonts w:hint="eastAsia"/>
        </w:rPr>
        <w:t>typedef struct sudproblem {     //</w:t>
      </w:r>
      <w:r>
        <w:rPr>
          <w:rFonts w:hint="eastAsia"/>
        </w:rPr>
        <w:t>数独问题</w:t>
      </w:r>
    </w:p>
    <w:p w14:paraId="7E590ADE" w14:textId="77777777" w:rsidR="00DB3850" w:rsidRDefault="00DB3850" w:rsidP="00DB3850">
      <w:r>
        <w:rPr>
          <w:rFonts w:hint="eastAsia"/>
        </w:rPr>
        <w:tab/>
        <w:t>int original[10][10];       //</w:t>
      </w:r>
      <w:r>
        <w:rPr>
          <w:rFonts w:hint="eastAsia"/>
        </w:rPr>
        <w:t>记录原始数值</w:t>
      </w:r>
    </w:p>
    <w:p w14:paraId="3902F516" w14:textId="77777777" w:rsidR="00DB3850" w:rsidRDefault="00DB3850" w:rsidP="00DB3850">
      <w:r>
        <w:rPr>
          <w:rFonts w:hint="eastAsia"/>
        </w:rPr>
        <w:tab/>
        <w:t>int finalans[10][10];       //</w:t>
      </w:r>
      <w:r>
        <w:rPr>
          <w:rFonts w:hint="eastAsia"/>
        </w:rPr>
        <w:t>答案</w:t>
      </w:r>
    </w:p>
    <w:p w14:paraId="4181325F" w14:textId="77777777" w:rsidR="00DB3850" w:rsidRDefault="00DB3850" w:rsidP="00DB3850">
      <w:r>
        <w:rPr>
          <w:rFonts w:hint="eastAsia"/>
        </w:rPr>
        <w:tab/>
        <w:t>int flag[10][1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防止玩家输错位置</w:t>
      </w:r>
    </w:p>
    <w:p w14:paraId="14763723" w14:textId="77777777" w:rsidR="00DB3850" w:rsidRDefault="00DB3850" w:rsidP="00DB3850">
      <w:r>
        <w:rPr>
          <w:rFonts w:hint="eastAsia"/>
        </w:rPr>
        <w:tab/>
        <w:t>int num;                    //</w:t>
      </w:r>
      <w:r>
        <w:rPr>
          <w:rFonts w:hint="eastAsia"/>
        </w:rPr>
        <w:t>非</w:t>
      </w:r>
      <w:r>
        <w:rPr>
          <w:rFonts w:hint="eastAsia"/>
        </w:rPr>
        <w:t>0</w:t>
      </w:r>
      <w:r>
        <w:rPr>
          <w:rFonts w:hint="eastAsia"/>
        </w:rPr>
        <w:t>个数</w:t>
      </w:r>
    </w:p>
    <w:p w14:paraId="6747EC9F" w14:textId="162DFE47" w:rsidR="00DB3850" w:rsidRPr="00657496" w:rsidRDefault="00DB3850" w:rsidP="00DB3850">
      <w:r>
        <w:t>}sud;</w:t>
      </w:r>
    </w:p>
    <w:p w14:paraId="7DBDECF6" w14:textId="77777777" w:rsidR="00DB3850" w:rsidRPr="00657496" w:rsidRDefault="00DB3850" w:rsidP="00DB3850">
      <w:pPr>
        <w:pStyle w:val="2"/>
        <w:spacing w:beforeLines="50" w:before="156" w:afterLines="50" w:after="156" w:line="360" w:lineRule="auto"/>
        <w:rPr>
          <w:rFonts w:ascii="Times New Roman" w:hAnsi="Times New Roman"/>
          <w:sz w:val="24"/>
          <w:szCs w:val="24"/>
        </w:rPr>
      </w:pPr>
      <w:bookmarkStart w:id="26" w:name="_Toc85102234"/>
      <w:bookmarkStart w:id="27" w:name="_Hlk148217591"/>
      <w:r>
        <w:rPr>
          <w:rFonts w:ascii="Times New Roman" w:hAnsi="Times New Roman"/>
          <w:sz w:val="24"/>
          <w:szCs w:val="24"/>
        </w:rPr>
        <w:t>4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1</w:t>
      </w:r>
      <w:r w:rsidRPr="003F48BD"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z w:val="24"/>
          <w:szCs w:val="24"/>
        </w:rPr>
        <w:t>3</w:t>
      </w:r>
      <w:r w:rsidRPr="00BE636B">
        <w:rPr>
          <w:rFonts w:ascii="Times New Roman" w:hAnsi="Times New Roman"/>
          <w:sz w:val="24"/>
          <w:szCs w:val="24"/>
        </w:rPr>
        <w:t xml:space="preserve"> </w:t>
      </w:r>
      <w:r>
        <w:rPr>
          <w:rFonts w:ascii="Times New Roman" w:hAnsi="Times New Roman" w:hint="eastAsia"/>
          <w:sz w:val="24"/>
          <w:szCs w:val="24"/>
        </w:rPr>
        <w:t>函数声明</w:t>
      </w:r>
      <w:bookmarkEnd w:id="26"/>
    </w:p>
    <w:bookmarkEnd w:id="27"/>
    <w:p w14:paraId="7A388749" w14:textId="77777777" w:rsidR="00DB3850" w:rsidRDefault="00DB3850" w:rsidP="00DB3850">
      <w:r>
        <w:rPr>
          <w:rFonts w:hint="eastAsia"/>
        </w:rPr>
        <w:t>SAT</w:t>
      </w:r>
      <w:r>
        <w:rPr>
          <w:rFonts w:hint="eastAsia"/>
        </w:rPr>
        <w:t>模块的主要函数：</w:t>
      </w:r>
    </w:p>
    <w:p w14:paraId="7B206E96" w14:textId="66AF4E66" w:rsidR="001D3534" w:rsidRDefault="001D3534" w:rsidP="001D3534"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t>）</w:t>
      </w:r>
      <w:r w:rsidRPr="001D3534">
        <w:t>void SATQuestion()</w:t>
      </w:r>
      <w:r>
        <w:t xml:space="preserve">  </w:t>
      </w:r>
      <w:r>
        <w:rPr>
          <w:rFonts w:hint="eastAsia"/>
        </w:rPr>
        <w:t>SAT</w:t>
      </w:r>
      <w:r>
        <w:rPr>
          <w:rFonts w:hint="eastAsia"/>
        </w:rPr>
        <w:t>问题总页面</w:t>
      </w:r>
    </w:p>
    <w:p w14:paraId="6C545D14" w14:textId="0C9B196D" w:rsidR="001D3534" w:rsidRPr="001D150A" w:rsidRDefault="001D3534" w:rsidP="001D3534">
      <w:pPr>
        <w:ind w:firstLine="480"/>
      </w:pPr>
      <w:r>
        <w:rPr>
          <w:rFonts w:hint="eastAsia"/>
        </w:rPr>
        <w:t>该函数会打印</w:t>
      </w:r>
      <w:r>
        <w:rPr>
          <w:rFonts w:hint="eastAsia"/>
        </w:rPr>
        <w:t>SAT</w:t>
      </w:r>
      <w:r>
        <w:rPr>
          <w:rFonts w:hint="eastAsia"/>
        </w:rPr>
        <w:t>问题的菜单。</w:t>
      </w:r>
      <w:r w:rsidR="008C70EB">
        <w:rPr>
          <w:rFonts w:hint="eastAsia"/>
        </w:rPr>
        <w:t>调用</w:t>
      </w:r>
      <w:r w:rsidR="008C70EB" w:rsidRPr="00081CF4">
        <w:t xml:space="preserve">void </w:t>
      </w:r>
      <w:r w:rsidR="008C70EB">
        <w:rPr>
          <w:rFonts w:hint="eastAsia"/>
        </w:rPr>
        <w:t>_</w:t>
      </w:r>
      <w:r w:rsidR="008C70EB" w:rsidRPr="00081CF4">
        <w:t>ReadFile</w:t>
      </w:r>
      <w:r w:rsidR="001D150A" w:rsidRPr="00081CF4">
        <w:t>(</w:t>
      </w:r>
      <w:r w:rsidR="001D150A" w:rsidRPr="00B80F43">
        <w:t>char filename[200]</w:t>
      </w:r>
      <w:r w:rsidR="001D150A" w:rsidRPr="00081CF4">
        <w:t>)</w:t>
      </w:r>
      <w:r w:rsidR="008C70EB">
        <w:rPr>
          <w:rFonts w:hint="eastAsia"/>
        </w:rPr>
        <w:t>读取文件；调用</w:t>
      </w:r>
      <w:r w:rsidR="008C70EB" w:rsidRPr="008C70EB">
        <w:t>PrintFil</w:t>
      </w:r>
      <w:r w:rsidR="008C70EB">
        <w:rPr>
          <w:rFonts w:hint="eastAsia"/>
        </w:rPr>
        <w:t>e</w:t>
      </w:r>
      <w:r w:rsidR="008C70EB">
        <w:rPr>
          <w:rFonts w:hint="eastAsia"/>
        </w:rPr>
        <w:t>打印文件子句</w:t>
      </w:r>
      <w:r w:rsidR="001D150A">
        <w:rPr>
          <w:rFonts w:hint="eastAsia"/>
        </w:rPr>
        <w:t>；调用</w:t>
      </w:r>
      <w:r w:rsidR="001D150A" w:rsidRPr="001D150A">
        <w:t>DPLL()</w:t>
      </w:r>
      <w:r w:rsidR="001D150A">
        <w:rPr>
          <w:rFonts w:hint="eastAsia"/>
        </w:rPr>
        <w:t>进行求解；调用</w:t>
      </w:r>
      <w:r w:rsidR="001D150A" w:rsidRPr="001D150A">
        <w:t>PrintAnswer()</w:t>
      </w:r>
      <w:r w:rsidR="001D150A">
        <w:rPr>
          <w:rFonts w:hint="eastAsia"/>
        </w:rPr>
        <w:t>打印答案；调用</w:t>
      </w:r>
      <w:r w:rsidR="001D150A" w:rsidRPr="001D150A">
        <w:t>CheckAnswer()</w:t>
      </w:r>
      <w:r w:rsidR="001D150A">
        <w:rPr>
          <w:rFonts w:hint="eastAsia"/>
        </w:rPr>
        <w:t>检查答案是否正确。</w:t>
      </w:r>
    </w:p>
    <w:p w14:paraId="2D0F23D8" w14:textId="77777777" w:rsidR="001D3534" w:rsidRPr="001D150A" w:rsidRDefault="001D3534" w:rsidP="001D3534">
      <w:pPr>
        <w:ind w:firstLine="480"/>
      </w:pPr>
    </w:p>
    <w:p w14:paraId="65AAE757" w14:textId="65F9C4F4" w:rsidR="00DB3850" w:rsidRPr="00DD733E" w:rsidRDefault="00DB3850" w:rsidP="001D3534">
      <w:r w:rsidRPr="00081CF4">
        <w:t>（</w:t>
      </w:r>
      <w:r w:rsidR="001D3534">
        <w:rPr>
          <w:rFonts w:hint="eastAsia"/>
        </w:rPr>
        <w:t>2</w:t>
      </w:r>
      <w:r w:rsidRPr="00081CF4">
        <w:t>）</w:t>
      </w:r>
      <w:r w:rsidRPr="00081CF4">
        <w:t>void init();</w:t>
      </w:r>
      <w:r>
        <w:t xml:space="preserve"> //</w:t>
      </w:r>
      <w:r>
        <w:rPr>
          <w:rFonts w:hint="eastAsia"/>
        </w:rPr>
        <w:t>初始化问题</w:t>
      </w:r>
    </w:p>
    <w:p w14:paraId="6879DD21" w14:textId="6CF9C8A9" w:rsidR="00DB3850" w:rsidRDefault="00DB3850" w:rsidP="00DB3850">
      <w:pPr>
        <w:ind w:firstLine="480"/>
      </w:pPr>
      <w:r w:rsidRPr="00DD733E">
        <w:rPr>
          <w:rFonts w:hint="eastAsia"/>
        </w:rPr>
        <w:t>函数</w:t>
      </w:r>
      <w:r w:rsidR="00B80F43">
        <w:rPr>
          <w:rFonts w:hint="eastAsia"/>
        </w:rPr>
        <w:t>无</w:t>
      </w:r>
      <w:r w:rsidRPr="00DD733E">
        <w:rPr>
          <w:rFonts w:hint="eastAsia"/>
        </w:rPr>
        <w:t>参数</w:t>
      </w:r>
      <w:r w:rsidR="00B80F43">
        <w:rPr>
          <w:rFonts w:hint="eastAsia"/>
        </w:rPr>
        <w:t>，无返回值</w:t>
      </w:r>
      <w:r w:rsidRPr="00DD733E">
        <w:rPr>
          <w:rFonts w:hint="eastAsia"/>
        </w:rPr>
        <w:t>，调用该函数将使问题</w:t>
      </w:r>
      <w:r w:rsidRPr="00DD733E">
        <w:rPr>
          <w:rFonts w:hint="eastAsia"/>
        </w:rPr>
        <w:t>P</w:t>
      </w:r>
      <w:r w:rsidRPr="00DD733E">
        <w:rPr>
          <w:rFonts w:hint="eastAsia"/>
        </w:rPr>
        <w:t>被初始化，释放</w:t>
      </w:r>
      <w:r w:rsidRPr="00DD733E">
        <w:rPr>
          <w:rFonts w:hint="eastAsia"/>
        </w:rPr>
        <w:t>P</w:t>
      </w:r>
      <w:r w:rsidRPr="00DD733E">
        <w:rPr>
          <w:rFonts w:hint="eastAsia"/>
        </w:rPr>
        <w:t>中原本用于储存子句与文字的空间，并将</w:t>
      </w:r>
      <w:r w:rsidRPr="00DD733E">
        <w:rPr>
          <w:rFonts w:hint="eastAsia"/>
        </w:rPr>
        <w:t>P</w:t>
      </w:r>
      <w:r w:rsidRPr="00DD733E">
        <w:rPr>
          <w:rFonts w:hint="eastAsia"/>
        </w:rPr>
        <w:t>中记录的子句数、变量数都初始化为</w:t>
      </w:r>
      <w:r w:rsidRPr="00DD733E">
        <w:rPr>
          <w:rFonts w:hint="eastAsia"/>
        </w:rPr>
        <w:t>0</w:t>
      </w:r>
      <w:r w:rsidRPr="00DD733E">
        <w:rPr>
          <w:rFonts w:hint="eastAsia"/>
        </w:rPr>
        <w:t>。初始化操作保证了我们在完成一个函数的求解之后，</w:t>
      </w:r>
      <w:r>
        <w:rPr>
          <w:rFonts w:hint="eastAsia"/>
        </w:rPr>
        <w:t>不用退出程序，继续求解下一个可满足性问题，对于数独部分是同样的道理。本函数将在每一次读取文件前被调用，保证读文件前，问题</w:t>
      </w:r>
      <w:r>
        <w:rPr>
          <w:rFonts w:hint="eastAsia"/>
        </w:rPr>
        <w:t>P</w:t>
      </w:r>
      <w:r>
        <w:rPr>
          <w:rFonts w:hint="eastAsia"/>
        </w:rPr>
        <w:t>是已经初始化的。</w:t>
      </w:r>
    </w:p>
    <w:p w14:paraId="262523BD" w14:textId="77777777" w:rsidR="00DB3850" w:rsidRPr="00DD733E" w:rsidRDefault="00DB3850" w:rsidP="00DB3850">
      <w:pPr>
        <w:ind w:firstLine="480"/>
      </w:pPr>
    </w:p>
    <w:p w14:paraId="79D8E0F3" w14:textId="07C56205" w:rsidR="00DB3850" w:rsidRPr="00081CF4" w:rsidRDefault="00DB3850" w:rsidP="00DB3850">
      <w:r w:rsidRPr="00DD733E">
        <w:rPr>
          <w:rFonts w:hint="eastAsia"/>
        </w:rPr>
        <w:t>（</w:t>
      </w:r>
      <w:r w:rsidR="001D3534">
        <w:rPr>
          <w:rFonts w:hint="eastAsia"/>
        </w:rPr>
        <w:t>3</w:t>
      </w:r>
      <w:r w:rsidRPr="00DD733E">
        <w:rPr>
          <w:rFonts w:hint="eastAsia"/>
        </w:rPr>
        <w:t>）</w:t>
      </w:r>
      <w:r w:rsidRPr="00081CF4">
        <w:t xml:space="preserve">void </w:t>
      </w:r>
      <w:r w:rsidR="00B80F43">
        <w:rPr>
          <w:rFonts w:hint="eastAsia"/>
        </w:rPr>
        <w:t>_</w:t>
      </w:r>
      <w:r w:rsidRPr="00081CF4">
        <w:t>ReadFile(</w:t>
      </w:r>
      <w:r w:rsidR="00B80F43" w:rsidRPr="00B80F43">
        <w:t>char filename[200]</w:t>
      </w:r>
      <w:r w:rsidRPr="00081CF4">
        <w:t>);</w:t>
      </w:r>
      <w:r>
        <w:t>//</w:t>
      </w:r>
      <w:r>
        <w:rPr>
          <w:rFonts w:hint="eastAsia"/>
        </w:rPr>
        <w:t>读取文件</w:t>
      </w:r>
    </w:p>
    <w:p w14:paraId="2C1D1F5E" w14:textId="28F6A376" w:rsidR="00B80F43" w:rsidRDefault="00B80F43" w:rsidP="00B80F43">
      <w:pPr>
        <w:ind w:firstLine="480"/>
      </w:pPr>
      <w:r>
        <w:rPr>
          <w:rFonts w:hint="eastAsia"/>
        </w:rPr>
        <w:t>函数参数为文件名，无返回值。</w:t>
      </w:r>
      <w:r w:rsidR="001D150A">
        <w:rPr>
          <w:rFonts w:hint="eastAsia"/>
        </w:rPr>
        <w:t>先</w:t>
      </w:r>
      <w:r w:rsidR="00DB3850">
        <w:rPr>
          <w:rFonts w:hint="eastAsia"/>
        </w:rPr>
        <w:t>调用</w:t>
      </w:r>
      <w:r w:rsidR="001D150A" w:rsidRPr="00081CF4">
        <w:t>void init()</w:t>
      </w:r>
      <w:r w:rsidR="001D150A">
        <w:rPr>
          <w:rFonts w:hint="eastAsia"/>
        </w:rPr>
        <w:t>进行初始化</w:t>
      </w:r>
      <w:r w:rsidR="00DB3850">
        <w:rPr>
          <w:rFonts w:hint="eastAsia"/>
        </w:rPr>
        <w:t>，</w:t>
      </w:r>
      <w:r w:rsidR="001D150A">
        <w:rPr>
          <w:rFonts w:hint="eastAsia"/>
        </w:rPr>
        <w:t>再</w:t>
      </w:r>
      <w:r w:rsidR="00DB3850">
        <w:rPr>
          <w:rFonts w:hint="eastAsia"/>
        </w:rPr>
        <w:t>读取</w:t>
      </w:r>
      <w:r w:rsidR="00DB3850">
        <w:rPr>
          <w:rFonts w:hint="eastAsia"/>
        </w:rPr>
        <w:t>cnf</w:t>
      </w:r>
      <w:r w:rsidR="00DB3850">
        <w:rPr>
          <w:rFonts w:hint="eastAsia"/>
        </w:rPr>
        <w:t>文件中的各个子句，并将信息储存在刚刚被初始化的问题结构体中</w:t>
      </w:r>
      <w:r>
        <w:rPr>
          <w:rFonts w:hint="eastAsia"/>
        </w:rPr>
        <w:t>，并</w:t>
      </w:r>
      <w:r w:rsidR="00DB3850">
        <w:rPr>
          <w:rFonts w:hint="eastAsia"/>
        </w:rPr>
        <w:t>将注释行完整输出。</w:t>
      </w:r>
    </w:p>
    <w:p w14:paraId="383A9C18" w14:textId="77777777" w:rsidR="00DB3850" w:rsidRPr="00DD733E" w:rsidRDefault="00DB3850" w:rsidP="00DB3850">
      <w:pPr>
        <w:ind w:firstLine="480"/>
      </w:pPr>
    </w:p>
    <w:p w14:paraId="3B830635" w14:textId="5E3E74FA" w:rsidR="00DB3850" w:rsidRPr="00081CF4" w:rsidRDefault="00DB3850" w:rsidP="00DB3850">
      <w:r>
        <w:rPr>
          <w:rFonts w:hint="eastAsia"/>
        </w:rPr>
        <w:t>（</w:t>
      </w:r>
      <w:r w:rsidR="001D3534">
        <w:rPr>
          <w:rFonts w:hint="eastAsia"/>
        </w:rPr>
        <w:t>4</w:t>
      </w:r>
      <w:r>
        <w:rPr>
          <w:rFonts w:hint="eastAsia"/>
        </w:rPr>
        <w:t>）</w:t>
      </w:r>
      <w:r w:rsidRPr="00081CF4">
        <w:t>void PrintFile();</w:t>
      </w:r>
      <w:r>
        <w:t>//</w:t>
      </w:r>
      <w:r w:rsidR="00B80F43">
        <w:rPr>
          <w:rFonts w:hint="eastAsia"/>
        </w:rPr>
        <w:t>输出文件内容（仅子句）</w:t>
      </w:r>
    </w:p>
    <w:p w14:paraId="2C91EFA7" w14:textId="77777777" w:rsidR="00DB3850" w:rsidRDefault="00DB3850" w:rsidP="00DB3850">
      <w:pPr>
        <w:ind w:firstLine="480"/>
      </w:pPr>
      <w:r>
        <w:rPr>
          <w:rFonts w:hint="eastAsia"/>
        </w:rPr>
        <w:t>调用该函数，函数将打印出问题</w:t>
      </w:r>
      <w:r>
        <w:rPr>
          <w:rFonts w:hint="eastAsia"/>
        </w:rPr>
        <w:t>P</w:t>
      </w:r>
      <w:r>
        <w:rPr>
          <w:rFonts w:hint="eastAsia"/>
        </w:rPr>
        <w:t>中储存的所有子句与子句的具体情况，可以通过调用这个函数来检验文件读入过程是否正确。</w:t>
      </w:r>
    </w:p>
    <w:p w14:paraId="2397BA7F" w14:textId="4F7DDF95" w:rsidR="00DB3850" w:rsidRDefault="00DB3850" w:rsidP="006011C3">
      <w:pPr>
        <w:ind w:firstLine="480"/>
      </w:pPr>
      <w:r>
        <w:rPr>
          <w:rFonts w:hint="eastAsia"/>
        </w:rPr>
        <w:t>如果问题</w:t>
      </w:r>
      <w:r>
        <w:rPr>
          <w:rFonts w:hint="eastAsia"/>
        </w:rPr>
        <w:t>P</w:t>
      </w:r>
      <w:r>
        <w:rPr>
          <w:rFonts w:hint="eastAsia"/>
        </w:rPr>
        <w:t>中没有储存具体信息，</w:t>
      </w:r>
      <w:r w:rsidR="00B80F43">
        <w:rPr>
          <w:rFonts w:hint="eastAsia"/>
        </w:rPr>
        <w:t>输出尚未读取文件。</w:t>
      </w:r>
    </w:p>
    <w:p w14:paraId="693DDED5" w14:textId="77777777" w:rsidR="006011C3" w:rsidRPr="00DD733E" w:rsidRDefault="006011C3" w:rsidP="006011C3">
      <w:pPr>
        <w:ind w:firstLine="480"/>
      </w:pPr>
    </w:p>
    <w:p w14:paraId="0EDA5F99" w14:textId="1FCB7196" w:rsidR="00DB3850" w:rsidRDefault="00DB3850" w:rsidP="00DB3850">
      <w:r>
        <w:rPr>
          <w:rFonts w:hint="eastAsia"/>
        </w:rPr>
        <w:t>（</w:t>
      </w:r>
      <w:r w:rsidR="001D3534">
        <w:rPr>
          <w:rFonts w:hint="eastAsia"/>
        </w:rPr>
        <w:t>5</w:t>
      </w:r>
      <w:r>
        <w:rPr>
          <w:rFonts w:hint="eastAsia"/>
        </w:rPr>
        <w:t>）</w:t>
      </w:r>
      <w:r w:rsidRPr="00081CF4">
        <w:t>void DPLL(struct problem* P);</w:t>
      </w:r>
      <w:r>
        <w:t>//</w:t>
      </w:r>
      <w:r>
        <w:rPr>
          <w:rFonts w:hint="eastAsia"/>
        </w:rPr>
        <w:t>DPLL</w:t>
      </w:r>
      <w:r w:rsidR="00B80F43">
        <w:rPr>
          <w:rFonts w:hint="eastAsia"/>
        </w:rPr>
        <w:t>模块</w:t>
      </w:r>
    </w:p>
    <w:p w14:paraId="298736AF" w14:textId="77777777" w:rsidR="001D150A" w:rsidRDefault="00DB3850" w:rsidP="006011C3">
      <w:pPr>
        <w:ind w:firstLine="480"/>
      </w:pPr>
      <w:r>
        <w:rPr>
          <w:rFonts w:hint="eastAsia"/>
        </w:rPr>
        <w:t>调用该函数，程序将开始进行</w:t>
      </w:r>
      <w:r>
        <w:rPr>
          <w:rFonts w:hint="eastAsia"/>
        </w:rPr>
        <w:t>SAT</w:t>
      </w:r>
      <w:r>
        <w:rPr>
          <w:rFonts w:hint="eastAsia"/>
        </w:rPr>
        <w:t>问题的求解与递归调用。</w:t>
      </w:r>
      <w:r w:rsidR="001D150A">
        <w:rPr>
          <w:rFonts w:hint="eastAsia"/>
        </w:rPr>
        <w:t>首先调用</w:t>
      </w:r>
      <w:r w:rsidR="001D150A" w:rsidRPr="001D150A">
        <w:rPr>
          <w:rFonts w:hint="eastAsia"/>
        </w:rPr>
        <w:t>RecoverBegin()</w:t>
      </w:r>
      <w:r w:rsidR="001D150A" w:rsidRPr="001D150A">
        <w:rPr>
          <w:rFonts w:hint="eastAsia"/>
        </w:rPr>
        <w:t>将存储数据的链表恢复到初始状态，以便再进行一次求解</w:t>
      </w:r>
      <w:r w:rsidR="001D150A">
        <w:rPr>
          <w:rFonts w:hint="eastAsia"/>
        </w:rPr>
        <w:t>（在计算优化率时需要对同一个问题多次求解，如果不调用此函数，第二次求解的时第</w:t>
      </w:r>
      <w:r w:rsidR="001D150A">
        <w:rPr>
          <w:rFonts w:hint="eastAsia"/>
        </w:rPr>
        <w:lastRenderedPageBreak/>
        <w:t>一次已经求出的答案，求解所需时长永远为</w:t>
      </w:r>
      <w:r w:rsidR="001D150A">
        <w:rPr>
          <w:rFonts w:hint="eastAsia"/>
        </w:rPr>
        <w:t>0ms</w:t>
      </w:r>
      <w:r w:rsidR="001D150A">
        <w:rPr>
          <w:rFonts w:hint="eastAsia"/>
        </w:rPr>
        <w:t>）。</w:t>
      </w:r>
    </w:p>
    <w:p w14:paraId="19059855" w14:textId="4FF408A4" w:rsidR="00DB3850" w:rsidRDefault="001D150A" w:rsidP="001D150A">
      <w:pPr>
        <w:ind w:firstLine="480"/>
      </w:pPr>
      <w:r>
        <w:rPr>
          <w:rFonts w:hint="eastAsia"/>
        </w:rPr>
        <w:t>打印方法选择菜单，选择方法</w:t>
      </w:r>
      <w:r>
        <w:rPr>
          <w:rFonts w:hint="eastAsia"/>
        </w:rPr>
        <w:t>1</w:t>
      </w:r>
      <w:r>
        <w:rPr>
          <w:rFonts w:hint="eastAsia"/>
        </w:rPr>
        <w:t>，调用函数</w:t>
      </w:r>
      <w:r w:rsidRPr="001D150A">
        <w:t>func1</w:t>
      </w:r>
      <w:r>
        <w:rPr>
          <w:rFonts w:hint="eastAsia"/>
        </w:rPr>
        <w:t>；选择方法</w:t>
      </w:r>
      <w:r>
        <w:rPr>
          <w:rFonts w:hint="eastAsia"/>
        </w:rPr>
        <w:t>2</w:t>
      </w:r>
      <w:r>
        <w:rPr>
          <w:rFonts w:hint="eastAsia"/>
        </w:rPr>
        <w:t>，调用函数</w:t>
      </w:r>
      <w:r w:rsidRPr="001D150A">
        <w:t>func</w:t>
      </w:r>
      <w:r>
        <w:rPr>
          <w:rFonts w:hint="eastAsia"/>
        </w:rPr>
        <w:t>2</w:t>
      </w:r>
      <w:r>
        <w:rPr>
          <w:rFonts w:hint="eastAsia"/>
        </w:rPr>
        <w:t>；选择方法</w:t>
      </w:r>
      <w:r>
        <w:rPr>
          <w:rFonts w:hint="eastAsia"/>
        </w:rPr>
        <w:t>3</w:t>
      </w:r>
      <w:r>
        <w:rPr>
          <w:rFonts w:hint="eastAsia"/>
        </w:rPr>
        <w:t>，调用函数</w:t>
      </w:r>
      <w:r w:rsidRPr="001D150A">
        <w:t>func</w:t>
      </w:r>
      <w:r>
        <w:rPr>
          <w:rFonts w:hint="eastAsia"/>
        </w:rPr>
        <w:t>3</w:t>
      </w:r>
      <w:r>
        <w:rPr>
          <w:rFonts w:hint="eastAsia"/>
        </w:rPr>
        <w:t>。求解完毕后</w:t>
      </w:r>
      <w:r w:rsidR="00DB3850">
        <w:rPr>
          <w:rFonts w:hint="eastAsia"/>
        </w:rPr>
        <w:t>该函数将给出可满足性问题的可满足性，递归过程所用时间</w:t>
      </w:r>
      <w:r>
        <w:rPr>
          <w:rFonts w:hint="eastAsia"/>
        </w:rPr>
        <w:t>。此外可以选择是否计算优化率，若选择计算优化率，则调用函数</w:t>
      </w:r>
      <w:r w:rsidRPr="001D150A">
        <w:t>improve</w:t>
      </w:r>
      <w:r>
        <w:rPr>
          <w:rFonts w:hint="eastAsia"/>
        </w:rPr>
        <w:t>（</w:t>
      </w:r>
      <w:r>
        <w:rPr>
          <w:rFonts w:hint="eastAsia"/>
        </w:rPr>
        <w:t>opt</w:t>
      </w:r>
      <w:r>
        <w:rPr>
          <w:rFonts w:hint="eastAsia"/>
        </w:rPr>
        <w:t>）。</w:t>
      </w:r>
      <w:r w:rsidR="00DB3850">
        <w:rPr>
          <w:rFonts w:hint="eastAsia"/>
        </w:rPr>
        <w:t>最后</w:t>
      </w:r>
      <w:r>
        <w:rPr>
          <w:rFonts w:hint="eastAsia"/>
        </w:rPr>
        <w:t>调用函数</w:t>
      </w:r>
      <w:r w:rsidRPr="001D150A">
        <w:t>FormAnsFile</w:t>
      </w:r>
      <w:r w:rsidR="00DB3850">
        <w:rPr>
          <w:rFonts w:hint="eastAsia"/>
        </w:rPr>
        <w:t>将结果生成为同名但以</w:t>
      </w:r>
      <w:r w:rsidR="00DB3850">
        <w:rPr>
          <w:rFonts w:hint="eastAsia"/>
        </w:rPr>
        <w:t>.</w:t>
      </w:r>
      <w:r w:rsidR="00DB3850">
        <w:t>res</w:t>
      </w:r>
      <w:r w:rsidR="00DB3850">
        <w:rPr>
          <w:rFonts w:hint="eastAsia"/>
        </w:rPr>
        <w:t>结尾的文件。</w:t>
      </w:r>
    </w:p>
    <w:p w14:paraId="1A740238" w14:textId="77777777" w:rsidR="001D3534" w:rsidRPr="000F7A20" w:rsidRDefault="001D3534" w:rsidP="006011C3">
      <w:pPr>
        <w:ind w:firstLine="480"/>
      </w:pPr>
    </w:p>
    <w:p w14:paraId="105DE740" w14:textId="2D02F1E4" w:rsidR="006011C3" w:rsidRDefault="006011C3" w:rsidP="00DB3850">
      <w:r>
        <w:rPr>
          <w:rFonts w:hint="eastAsia"/>
        </w:rPr>
        <w:t>（</w:t>
      </w:r>
      <w:r w:rsidR="001D3534">
        <w:rPr>
          <w:rFonts w:hint="eastAsia"/>
        </w:rPr>
        <w:t>6</w:t>
      </w:r>
      <w:r>
        <w:rPr>
          <w:rFonts w:hint="eastAsia"/>
        </w:rPr>
        <w:t>）</w:t>
      </w:r>
      <w:r w:rsidRPr="006011C3">
        <w:t>status func1(int depth, int tar)</w:t>
      </w:r>
      <w:r>
        <w:t xml:space="preserve">  </w:t>
      </w:r>
      <w:r>
        <w:rPr>
          <w:rFonts w:hint="eastAsia"/>
        </w:rPr>
        <w:t>求解</w:t>
      </w:r>
      <w:r>
        <w:rPr>
          <w:rFonts w:hint="eastAsia"/>
        </w:rPr>
        <w:t>1</w:t>
      </w:r>
    </w:p>
    <w:p w14:paraId="4FFF31F9" w14:textId="094399CE" w:rsidR="006011C3" w:rsidRDefault="006011C3" w:rsidP="006011C3">
      <w:pPr>
        <w:ind w:firstLineChars="200" w:firstLine="480"/>
      </w:pPr>
      <w:r>
        <w:rPr>
          <w:rFonts w:hint="eastAsia"/>
        </w:rPr>
        <w:t>函数的其中一个参数</w:t>
      </w:r>
      <w:r>
        <w:rPr>
          <w:rFonts w:hint="eastAsia"/>
        </w:rPr>
        <w:t>depth</w:t>
      </w:r>
      <w:r>
        <w:rPr>
          <w:rFonts w:hint="eastAsia"/>
        </w:rPr>
        <w:t>指明了当前的递归深度，在</w:t>
      </w:r>
      <w:r>
        <w:rPr>
          <w:rFonts w:hint="eastAsia"/>
        </w:rPr>
        <w:t>DPLL</w:t>
      </w:r>
      <w:r>
        <w:rPr>
          <w:rFonts w:hint="eastAsia"/>
        </w:rPr>
        <w:t>函数中被首次调用时，</w:t>
      </w:r>
      <w:r>
        <w:rPr>
          <w:rFonts w:hint="eastAsia"/>
        </w:rPr>
        <w:t>depth</w:t>
      </w:r>
      <w:r>
        <w:rPr>
          <w:rFonts w:hint="eastAsia"/>
        </w:rPr>
        <w:t>的值将保存为</w:t>
      </w:r>
      <w:r>
        <w:rPr>
          <w:rFonts w:hint="eastAsia"/>
        </w:rPr>
        <w:t>1</w:t>
      </w:r>
      <w:r>
        <w:rPr>
          <w:rFonts w:hint="eastAsia"/>
        </w:rPr>
        <w:t>，之后每深入一层，</w:t>
      </w:r>
      <w:r>
        <w:rPr>
          <w:rFonts w:hint="eastAsia"/>
        </w:rPr>
        <w:t>depth</w:t>
      </w:r>
      <w:r>
        <w:rPr>
          <w:rFonts w:hint="eastAsia"/>
        </w:rPr>
        <w:t>值将加一，该值将在我们的回溯过程中起到至关重要的作用。</w:t>
      </w:r>
    </w:p>
    <w:p w14:paraId="2198E326" w14:textId="09B24901" w:rsidR="006011C3" w:rsidRDefault="006011C3" w:rsidP="006011C3">
      <w:pPr>
        <w:ind w:firstLineChars="200" w:firstLine="480"/>
      </w:pPr>
      <w:r>
        <w:rPr>
          <w:rFonts w:hint="eastAsia"/>
        </w:rPr>
        <w:t>另外一个参数</w:t>
      </w:r>
      <w:r>
        <w:rPr>
          <w:rFonts w:hint="eastAsia"/>
        </w:rPr>
        <w:t>tar</w:t>
      </w:r>
      <w:r>
        <w:rPr>
          <w:rFonts w:hint="eastAsia"/>
        </w:rPr>
        <w:t>为当前运行的线索值，该值通常是子句集中保有的单子句对应的文字（带有正负号），</w:t>
      </w:r>
      <w:r w:rsidR="00901889">
        <w:rPr>
          <w:rFonts w:hint="eastAsia"/>
        </w:rPr>
        <w:t>调用</w:t>
      </w:r>
      <w:r w:rsidR="00901889" w:rsidRPr="00901889">
        <w:t>FindSingleClause()</w:t>
      </w:r>
      <w:r w:rsidR="00901889">
        <w:rPr>
          <w:rFonts w:hint="eastAsia"/>
        </w:rPr>
        <w:t>寻找单子句，</w:t>
      </w:r>
      <w:r>
        <w:rPr>
          <w:rFonts w:hint="eastAsia"/>
        </w:rPr>
        <w:t>如果在上一层调用中，子句集中出现了单子句，我们将其保留为线索值，并根据单子句传播规则，将线索值传入下一层调用。线索值的存在将为我们的子句集化简工作带来极大便利，不必每次深入都重新寻找单子句。如果</w:t>
      </w:r>
      <w:r>
        <w:rPr>
          <w:rFonts w:hint="eastAsia"/>
        </w:rPr>
        <w:t>tar</w:t>
      </w:r>
      <w:r>
        <w:rPr>
          <w:rFonts w:hint="eastAsia"/>
        </w:rPr>
        <w:t>值为</w:t>
      </w:r>
      <w:r>
        <w:rPr>
          <w:rFonts w:hint="eastAsia"/>
        </w:rPr>
        <w:t>0</w:t>
      </w:r>
      <w:r>
        <w:rPr>
          <w:rFonts w:hint="eastAsia"/>
        </w:rPr>
        <w:t>，则表示当前子句集中，不含有单子句，则需要调用其它函数来进行下一步工作。</w:t>
      </w:r>
    </w:p>
    <w:p w14:paraId="721BEA9C" w14:textId="535D4D93" w:rsidR="006011C3" w:rsidRDefault="006011C3" w:rsidP="006011C3">
      <w:pPr>
        <w:ind w:firstLine="480"/>
      </w:pPr>
      <w:r>
        <w:rPr>
          <w:rFonts w:hint="eastAsia"/>
        </w:rPr>
        <w:t>当</w:t>
      </w:r>
      <w:r>
        <w:rPr>
          <w:rFonts w:hint="eastAsia"/>
        </w:rPr>
        <w:t>tar</w:t>
      </w:r>
      <w:r>
        <w:rPr>
          <w:rFonts w:hint="eastAsia"/>
        </w:rPr>
        <w:t>有值时，</w:t>
      </w:r>
      <w:r w:rsidR="00901889">
        <w:rPr>
          <w:rFonts w:hint="eastAsia"/>
        </w:rPr>
        <w:t>函数调用函数</w:t>
      </w:r>
      <w:r w:rsidR="00901889" w:rsidRPr="00901889">
        <w:t>DeleteTarget</w:t>
      </w:r>
      <w:r>
        <w:rPr>
          <w:rFonts w:hint="eastAsia"/>
        </w:rPr>
        <w:t>反复根据单子句传播规则对子句集进行化简，直至没有单子句。在化简后，我们将进行分裂策略，通过</w:t>
      </w:r>
      <w:r w:rsidR="00901889">
        <w:rPr>
          <w:rFonts w:hint="eastAsia"/>
        </w:rPr>
        <w:t>调用函数</w:t>
      </w:r>
      <w:r w:rsidR="00901889" w:rsidRPr="00901889">
        <w:t>FindShortestLastLiteral()</w:t>
      </w:r>
      <w:r>
        <w:rPr>
          <w:rFonts w:hint="eastAsia"/>
        </w:rPr>
        <w:t>选取一个变元为真，在选取这个变元后，我们将其作为一个单子句，该变元作为单子句中的文字，加入子句集，进入下一层递归调用。</w:t>
      </w:r>
    </w:p>
    <w:p w14:paraId="6C554293" w14:textId="1F75F648" w:rsidR="006011C3" w:rsidRDefault="006011C3" w:rsidP="006011C3">
      <w:pPr>
        <w:ind w:firstLine="480"/>
      </w:pPr>
      <w:r>
        <w:rPr>
          <w:rFonts w:hint="eastAsia"/>
        </w:rPr>
        <w:t>根据分裂规则，如果我们的子句集中出现了空子句，则代表这一种假设走不通，将</w:t>
      </w:r>
      <w:r w:rsidR="00901889">
        <w:rPr>
          <w:rFonts w:hint="eastAsia"/>
        </w:rPr>
        <w:t>调用函数</w:t>
      </w:r>
      <w:r w:rsidR="00901889" w:rsidRPr="00901889">
        <w:t>RecoverLastLevel</w:t>
      </w:r>
      <w:r>
        <w:rPr>
          <w:rFonts w:hint="eastAsia"/>
        </w:rPr>
        <w:t>恢复到上一层调用，恢复被屏蔽的子句与文字，并做出反面假设，反应在决策树上是进入另外一个子树。</w:t>
      </w:r>
    </w:p>
    <w:p w14:paraId="7BA341E5" w14:textId="77777777" w:rsidR="006011C3" w:rsidRPr="00864BB5" w:rsidRDefault="006011C3" w:rsidP="006011C3">
      <w:pPr>
        <w:ind w:firstLine="480"/>
      </w:pPr>
      <w:r>
        <w:rPr>
          <w:rFonts w:hint="eastAsia"/>
        </w:rPr>
        <w:t>如此递归，直至我们找出解或所有假设道路均走不通，将求解情况作为返回值返回至</w:t>
      </w:r>
      <w:r>
        <w:rPr>
          <w:rFonts w:hint="eastAsia"/>
        </w:rPr>
        <w:t>DPLL</w:t>
      </w:r>
      <w:r>
        <w:rPr>
          <w:rFonts w:hint="eastAsia"/>
        </w:rPr>
        <w:t>函数，求解答案记录在问题</w:t>
      </w:r>
      <w:r>
        <w:rPr>
          <w:rFonts w:hint="eastAsia"/>
        </w:rPr>
        <w:t>P</w:t>
      </w:r>
      <w:r>
        <w:rPr>
          <w:rFonts w:hint="eastAsia"/>
        </w:rPr>
        <w:t>的结构体中。</w:t>
      </w:r>
    </w:p>
    <w:p w14:paraId="0EFC9E58" w14:textId="656F4EDC" w:rsidR="006011C3" w:rsidRDefault="006011C3" w:rsidP="006011C3">
      <w:pPr>
        <w:ind w:firstLine="480"/>
      </w:pPr>
      <w:r>
        <w:rPr>
          <w:rFonts w:hint="eastAsia"/>
        </w:rPr>
        <w:t>变元选取策略详见对应函数</w:t>
      </w:r>
      <w:r w:rsidRPr="006F0CD2">
        <w:rPr>
          <w:rFonts w:hint="eastAsia"/>
        </w:rPr>
        <w:t>status FindShortestFirstLiteral()</w:t>
      </w:r>
      <w:r>
        <w:rPr>
          <w:rFonts w:hint="eastAsia"/>
        </w:rPr>
        <w:t>、加入子句、找寻</w:t>
      </w:r>
      <w:r>
        <w:rPr>
          <w:rFonts w:hint="eastAsia"/>
        </w:rPr>
        <w:lastRenderedPageBreak/>
        <w:t>单子句、删除与屏蔽文字、恢复屏蔽并回到上一层”的各个函数将在下面的内容中逐一介绍。</w:t>
      </w:r>
    </w:p>
    <w:p w14:paraId="117A44B9" w14:textId="77777777" w:rsidR="006011C3" w:rsidRDefault="006011C3" w:rsidP="006011C3">
      <w:pPr>
        <w:ind w:firstLine="480"/>
      </w:pPr>
    </w:p>
    <w:p w14:paraId="2025AC34" w14:textId="43C23053" w:rsidR="006011C3" w:rsidRDefault="006011C3" w:rsidP="00DB3850">
      <w:r>
        <w:rPr>
          <w:rFonts w:hint="eastAsia"/>
        </w:rPr>
        <w:t>（</w:t>
      </w:r>
      <w:r w:rsidR="001D3534">
        <w:rPr>
          <w:rFonts w:hint="eastAsia"/>
        </w:rPr>
        <w:t>7</w:t>
      </w:r>
      <w:r>
        <w:rPr>
          <w:rFonts w:hint="eastAsia"/>
        </w:rPr>
        <w:t>）</w:t>
      </w:r>
      <w:r w:rsidRPr="006011C3">
        <w:t>status func2(int depth, int tar)</w:t>
      </w:r>
      <w:r>
        <w:t xml:space="preserve"> </w:t>
      </w:r>
      <w:r>
        <w:rPr>
          <w:rFonts w:hint="eastAsia"/>
        </w:rPr>
        <w:t>求解</w:t>
      </w:r>
      <w:r>
        <w:rPr>
          <w:rFonts w:hint="eastAsia"/>
        </w:rPr>
        <w:t>2</w:t>
      </w:r>
    </w:p>
    <w:p w14:paraId="710C1493" w14:textId="175AAA7C" w:rsidR="006011C3" w:rsidRDefault="006011C3" w:rsidP="006011C3">
      <w:pPr>
        <w:ind w:firstLine="480"/>
      </w:pPr>
      <w:r>
        <w:rPr>
          <w:rFonts w:hint="eastAsia"/>
        </w:rPr>
        <w:t>除变元选取策略不同以外，其他都与求解</w:t>
      </w:r>
      <w:r>
        <w:rPr>
          <w:rFonts w:hint="eastAsia"/>
        </w:rPr>
        <w:t>1</w:t>
      </w:r>
      <w:r>
        <w:rPr>
          <w:rFonts w:hint="eastAsia"/>
        </w:rPr>
        <w:t>相同。变元选取策略详见对应函数</w:t>
      </w:r>
      <w:r w:rsidRPr="006F0CD2">
        <w:t>status FindShortestMaxLiteral()</w:t>
      </w:r>
      <w:r>
        <w:rPr>
          <w:rFonts w:hint="eastAsia"/>
        </w:rPr>
        <w:t>。</w:t>
      </w:r>
    </w:p>
    <w:p w14:paraId="34AC8D3E" w14:textId="77777777" w:rsidR="006011C3" w:rsidRDefault="006011C3" w:rsidP="006011C3">
      <w:pPr>
        <w:ind w:firstLine="480"/>
      </w:pPr>
    </w:p>
    <w:p w14:paraId="081715EA" w14:textId="15E0AE49" w:rsidR="006011C3" w:rsidRPr="006011C3" w:rsidRDefault="006011C3" w:rsidP="006011C3">
      <w:r>
        <w:rPr>
          <w:rFonts w:hint="eastAsia"/>
        </w:rPr>
        <w:t>（</w:t>
      </w:r>
      <w:r w:rsidR="001D3534">
        <w:rPr>
          <w:rFonts w:hint="eastAsia"/>
        </w:rPr>
        <w:t>8</w:t>
      </w:r>
      <w:r>
        <w:rPr>
          <w:rFonts w:hint="eastAsia"/>
        </w:rPr>
        <w:t>）</w:t>
      </w:r>
      <w:r w:rsidRPr="006011C3">
        <w:t>status func3(int depth, int tar)</w:t>
      </w:r>
      <w:r>
        <w:t xml:space="preserve"> </w:t>
      </w:r>
      <w:r>
        <w:rPr>
          <w:rFonts w:hint="eastAsia"/>
        </w:rPr>
        <w:t>求解</w:t>
      </w:r>
      <w:r>
        <w:rPr>
          <w:rFonts w:hint="eastAsia"/>
        </w:rPr>
        <w:t>3</w:t>
      </w:r>
    </w:p>
    <w:p w14:paraId="7F45C599" w14:textId="1F508868" w:rsidR="006011C3" w:rsidRDefault="006011C3" w:rsidP="006011C3">
      <w:pPr>
        <w:ind w:firstLine="480"/>
      </w:pPr>
      <w:r>
        <w:rPr>
          <w:rFonts w:hint="eastAsia"/>
        </w:rPr>
        <w:t>除变元选取策略不同以外，其他都与求解</w:t>
      </w:r>
      <w:r>
        <w:rPr>
          <w:rFonts w:hint="eastAsia"/>
        </w:rPr>
        <w:t>1</w:t>
      </w:r>
      <w:r>
        <w:rPr>
          <w:rFonts w:hint="eastAsia"/>
        </w:rPr>
        <w:t>相同。变元选取策略详见对应函数</w:t>
      </w:r>
      <w:r w:rsidRPr="006011C3">
        <w:rPr>
          <w:rFonts w:hint="eastAsia"/>
        </w:rPr>
        <w:t>status FindFirstLiteral()</w:t>
      </w:r>
      <w:r>
        <w:rPr>
          <w:rFonts w:hint="eastAsia"/>
        </w:rPr>
        <w:t>。</w:t>
      </w:r>
    </w:p>
    <w:p w14:paraId="2E734610" w14:textId="77777777" w:rsidR="006011C3" w:rsidRPr="006011C3" w:rsidRDefault="006011C3" w:rsidP="006011C3">
      <w:pPr>
        <w:ind w:firstLine="480"/>
      </w:pPr>
    </w:p>
    <w:p w14:paraId="09884E75" w14:textId="53A64B25" w:rsidR="006F0CD2" w:rsidRDefault="00DB3850" w:rsidP="00DB3850">
      <w:r>
        <w:rPr>
          <w:rFonts w:hint="eastAsia"/>
        </w:rPr>
        <w:t>（</w:t>
      </w:r>
      <w:r w:rsidR="001D3534">
        <w:rPr>
          <w:rFonts w:hint="eastAsia"/>
        </w:rPr>
        <w:t>9</w:t>
      </w:r>
      <w:r>
        <w:rPr>
          <w:rFonts w:hint="eastAsia"/>
        </w:rPr>
        <w:t>）</w:t>
      </w:r>
      <w:r w:rsidR="006F0CD2" w:rsidRPr="006F0CD2">
        <w:rPr>
          <w:rFonts w:hint="eastAsia"/>
        </w:rPr>
        <w:t xml:space="preserve">status FindShortestFirstLiteral() </w:t>
      </w:r>
      <w:r w:rsidR="006F0CD2">
        <w:rPr>
          <w:rFonts w:hint="eastAsia"/>
        </w:rPr>
        <w:t>求解</w:t>
      </w:r>
      <w:r w:rsidR="006F0CD2">
        <w:rPr>
          <w:rFonts w:hint="eastAsia"/>
        </w:rPr>
        <w:t>1</w:t>
      </w:r>
      <w:r w:rsidR="006F0CD2">
        <w:rPr>
          <w:rFonts w:hint="eastAsia"/>
        </w:rPr>
        <w:t>：</w:t>
      </w:r>
      <w:r w:rsidR="006F0CD2" w:rsidRPr="006F0CD2">
        <w:rPr>
          <w:rFonts w:hint="eastAsia"/>
        </w:rPr>
        <w:t>寻找最短子句中的</w:t>
      </w:r>
      <w:r w:rsidR="006F0CD2">
        <w:rPr>
          <w:rFonts w:hint="eastAsia"/>
        </w:rPr>
        <w:t>最后一个</w:t>
      </w:r>
      <w:r w:rsidR="006F0CD2" w:rsidRPr="006F0CD2">
        <w:rPr>
          <w:rFonts w:hint="eastAsia"/>
        </w:rPr>
        <w:t>元素</w:t>
      </w:r>
    </w:p>
    <w:p w14:paraId="46979B0A" w14:textId="6C65BD89" w:rsidR="006F0CD2" w:rsidRDefault="006F0CD2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该函数会找到未被删除的子句，通过子句的长度找到最短的子句，并找到最短子句的最后一个元素并返回该元素的值。</w:t>
      </w:r>
    </w:p>
    <w:p w14:paraId="2EA02A4B" w14:textId="1C7EBF85" w:rsidR="00DB3850" w:rsidRDefault="00DB3850" w:rsidP="006F0CD2"/>
    <w:p w14:paraId="41085634" w14:textId="688BDC66" w:rsidR="006F0CD2" w:rsidRDefault="006F0CD2" w:rsidP="006F0CD2">
      <w:r>
        <w:rPr>
          <w:rFonts w:hint="eastAsia"/>
        </w:rPr>
        <w:t>（</w:t>
      </w:r>
      <w:r w:rsidR="001D3534">
        <w:rPr>
          <w:rFonts w:hint="eastAsia"/>
        </w:rPr>
        <w:t>10</w:t>
      </w:r>
      <w:r>
        <w:rPr>
          <w:rFonts w:hint="eastAsia"/>
        </w:rPr>
        <w:t>）</w:t>
      </w:r>
      <w:r w:rsidRPr="006F0CD2">
        <w:t>status FindShortestMaxLiteral()</w:t>
      </w:r>
      <w:r>
        <w:t xml:space="preserve"> </w:t>
      </w:r>
      <w:r>
        <w:rPr>
          <w:rFonts w:hint="eastAsia"/>
        </w:rPr>
        <w:t>求解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6F0CD2">
        <w:rPr>
          <w:rFonts w:hint="eastAsia"/>
        </w:rPr>
        <w:t>寻找最短子句中出现最多的元素</w:t>
      </w:r>
    </w:p>
    <w:p w14:paraId="36A33AB5" w14:textId="58762374" w:rsidR="006F0CD2" w:rsidRDefault="006F0CD2" w:rsidP="006F0CD2">
      <w:pPr>
        <w:ind w:firstLineChars="200" w:firstLine="480"/>
      </w:pPr>
      <w:r>
        <w:rPr>
          <w:rFonts w:hint="eastAsia"/>
        </w:rPr>
        <w:t>该函数该函数会找到未被删除的子句，通过子句的长度找到最短的子句，并找到最短子句出现次数最多的元素并返回该元素的值。</w:t>
      </w:r>
    </w:p>
    <w:p w14:paraId="3B297D20" w14:textId="77777777" w:rsidR="006F0CD2" w:rsidRDefault="006F0CD2" w:rsidP="006F0CD2"/>
    <w:p w14:paraId="6432BBCF" w14:textId="1D5031A0" w:rsidR="006F0CD2" w:rsidRDefault="006F0CD2" w:rsidP="006F0CD2">
      <w:r>
        <w:rPr>
          <w:rFonts w:hint="eastAsia"/>
        </w:rPr>
        <w:t>（</w:t>
      </w:r>
      <w:r w:rsidR="001D3534">
        <w:rPr>
          <w:rFonts w:hint="eastAsia"/>
        </w:rPr>
        <w:t>11</w:t>
      </w:r>
      <w:r>
        <w:rPr>
          <w:rFonts w:hint="eastAsia"/>
        </w:rPr>
        <w:t>）</w:t>
      </w:r>
      <w:r w:rsidR="006011C3" w:rsidRPr="006011C3">
        <w:rPr>
          <w:rFonts w:hint="eastAsia"/>
        </w:rPr>
        <w:t xml:space="preserve">status FindFirstLiteral() </w:t>
      </w:r>
      <w:r w:rsidR="006011C3">
        <w:rPr>
          <w:rFonts w:hint="eastAsia"/>
        </w:rPr>
        <w:t>求解</w:t>
      </w:r>
      <w:r w:rsidR="006011C3">
        <w:rPr>
          <w:rFonts w:hint="eastAsia"/>
        </w:rPr>
        <w:t>3</w:t>
      </w:r>
      <w:r w:rsidR="006011C3">
        <w:rPr>
          <w:rFonts w:hint="eastAsia"/>
        </w:rPr>
        <w:t>：</w:t>
      </w:r>
      <w:r w:rsidR="006011C3" w:rsidRPr="006011C3">
        <w:rPr>
          <w:rFonts w:hint="eastAsia"/>
        </w:rPr>
        <w:t>寻找所有（未删除）元素中的首个元素</w:t>
      </w:r>
      <w:r w:rsidRPr="006F0CD2">
        <w:rPr>
          <w:rFonts w:hint="eastAsia"/>
        </w:rPr>
        <w:t xml:space="preserve"> </w:t>
      </w:r>
    </w:p>
    <w:p w14:paraId="518353B1" w14:textId="053F1A47" w:rsidR="00DB3850" w:rsidRDefault="006F0CD2" w:rsidP="006F0CD2">
      <w:pPr>
        <w:ind w:firstLineChars="200" w:firstLine="480"/>
      </w:pPr>
      <w:r>
        <w:rPr>
          <w:rFonts w:hint="eastAsia"/>
        </w:rPr>
        <w:t>该函数该函数会找到未被删除的子句，</w:t>
      </w:r>
      <w:r w:rsidR="006011C3">
        <w:rPr>
          <w:rFonts w:hint="eastAsia"/>
        </w:rPr>
        <w:t>返回其中未被删除的首个元素。</w:t>
      </w:r>
    </w:p>
    <w:p w14:paraId="055E608D" w14:textId="77777777" w:rsidR="006011C3" w:rsidRPr="006F0CD2" w:rsidRDefault="006011C3" w:rsidP="006F0CD2">
      <w:pPr>
        <w:ind w:firstLineChars="200" w:firstLine="480"/>
      </w:pPr>
    </w:p>
    <w:p w14:paraId="362E7BFA" w14:textId="301FF96E" w:rsidR="00DB3850" w:rsidRDefault="00DB3850" w:rsidP="00DB3850">
      <w:r>
        <w:rPr>
          <w:rFonts w:hint="eastAsia"/>
        </w:rPr>
        <w:t>（</w:t>
      </w:r>
      <w:r w:rsidR="001D3534">
        <w:rPr>
          <w:rFonts w:hint="eastAsia"/>
        </w:rPr>
        <w:t>12</w:t>
      </w:r>
      <w:r>
        <w:rPr>
          <w:rFonts w:hint="eastAsia"/>
        </w:rPr>
        <w:t>）</w:t>
      </w:r>
      <w:r w:rsidRPr="00081CF4">
        <w:t>int Find</w:t>
      </w:r>
      <w:r w:rsidR="00B80F43" w:rsidRPr="00B80F43">
        <w:t xml:space="preserve">SingleClause </w:t>
      </w:r>
      <w:r w:rsidRPr="00081CF4">
        <w:t>()</w:t>
      </w:r>
      <w:r w:rsidR="006011C3">
        <w:t xml:space="preserve">  </w:t>
      </w:r>
      <w:r>
        <w:rPr>
          <w:rFonts w:hint="eastAsia"/>
        </w:rPr>
        <w:t>找寻一个单子句</w:t>
      </w:r>
    </w:p>
    <w:p w14:paraId="3056F505" w14:textId="2B151216" w:rsidR="00DB3850" w:rsidRDefault="00DB3850" w:rsidP="00DB3850">
      <w:pPr>
        <w:ind w:firstLine="480"/>
      </w:pPr>
      <w:r>
        <w:rPr>
          <w:rFonts w:hint="eastAsia"/>
        </w:rPr>
        <w:t>该函数将在每一次递归调用</w:t>
      </w:r>
      <w:r>
        <w:rPr>
          <w:rFonts w:hint="eastAsia"/>
        </w:rPr>
        <w:t>solve</w:t>
      </w:r>
      <w:r>
        <w:rPr>
          <w:rFonts w:hint="eastAsia"/>
        </w:rPr>
        <w:t>函数时首先被调用。每次调用该函数，函数将遍历部分子句集，同时寻找单子句。由于每一个子句的信息结构体中保存了</w:t>
      </w:r>
      <w:r>
        <w:rPr>
          <w:rFonts w:hint="eastAsia"/>
        </w:rPr>
        <w:lastRenderedPageBreak/>
        <w:t>子句中当前文字的数目，我们实际上只需遍历每一个子句的信息结构体，不需要访问每一个文字。当我们找到这样的单子句时，我们将其中保存的文字（带正负号）作为函数的返回值返回，如果没有找到，函数将返回</w:t>
      </w:r>
      <w:r>
        <w:rPr>
          <w:rFonts w:hint="eastAsia"/>
        </w:rPr>
        <w:t>0</w:t>
      </w:r>
      <w:r w:rsidR="00B80F43">
        <w:rPr>
          <w:rFonts w:hint="eastAsia"/>
        </w:rPr>
        <w:t>。</w:t>
      </w:r>
      <w:r w:rsidR="00B80F43">
        <w:t xml:space="preserve"> </w:t>
      </w:r>
    </w:p>
    <w:p w14:paraId="0CA09047" w14:textId="77777777" w:rsidR="00DB3850" w:rsidRPr="000F7A20" w:rsidRDefault="00DB3850" w:rsidP="00DB3850">
      <w:pPr>
        <w:ind w:firstLine="480"/>
      </w:pPr>
    </w:p>
    <w:p w14:paraId="74871D09" w14:textId="77758DC4" w:rsidR="000D2D3E" w:rsidRDefault="00DB3850" w:rsidP="000D2D3E">
      <w:r>
        <w:rPr>
          <w:rFonts w:hint="eastAsia"/>
        </w:rPr>
        <w:t>（</w:t>
      </w:r>
      <w:r w:rsidR="001D3534">
        <w:rPr>
          <w:rFonts w:hint="eastAsia"/>
        </w:rPr>
        <w:t>13</w:t>
      </w:r>
      <w:r>
        <w:rPr>
          <w:rFonts w:hint="eastAsia"/>
        </w:rPr>
        <w:t>）</w:t>
      </w:r>
      <w:r w:rsidR="006F0CD2" w:rsidRPr="006F0CD2">
        <w:t>status DeleteTarget(int depth, int single)</w:t>
      </w:r>
      <w:r w:rsidR="000D2D3E">
        <w:t xml:space="preserve">  </w:t>
      </w:r>
      <w:r w:rsidR="000D2D3E" w:rsidRPr="000D2D3E">
        <w:rPr>
          <w:rFonts w:hint="eastAsia"/>
        </w:rPr>
        <w:t>删除目标子句和元素</w:t>
      </w:r>
    </w:p>
    <w:p w14:paraId="6CC66230" w14:textId="538B664F" w:rsidR="00DB3850" w:rsidRDefault="00DB3850" w:rsidP="00DB3850">
      <w:pPr>
        <w:ind w:firstLine="480"/>
      </w:pPr>
      <w:r>
        <w:rPr>
          <w:rFonts w:hint="eastAsia"/>
        </w:rPr>
        <w:t>函数的参数</w:t>
      </w:r>
      <w:r w:rsidR="006F0CD2">
        <w:rPr>
          <w:rFonts w:hint="eastAsia"/>
        </w:rPr>
        <w:t>depth</w:t>
      </w:r>
      <w:r>
        <w:rPr>
          <w:rFonts w:hint="eastAsia"/>
        </w:rPr>
        <w:t>是线索值，函数将删除子句集中含有</w:t>
      </w:r>
      <w:r w:rsidR="006F0CD2">
        <w:rPr>
          <w:rFonts w:hint="eastAsia"/>
        </w:rPr>
        <w:t>depth</w:t>
      </w:r>
      <w:r>
        <w:rPr>
          <w:rFonts w:hint="eastAsia"/>
        </w:rPr>
        <w:t>的所有子句，与含有</w:t>
      </w:r>
      <w:r>
        <w:rPr>
          <w:rFonts w:hint="eastAsia"/>
        </w:rPr>
        <w:t>-</w:t>
      </w:r>
      <w:r w:rsidR="006F0CD2">
        <w:rPr>
          <w:rFonts w:hint="eastAsia"/>
        </w:rPr>
        <w:t>depth</w:t>
      </w:r>
      <w:r>
        <w:rPr>
          <w:rFonts w:hint="eastAsia"/>
        </w:rPr>
        <w:t>的文字，执行该操作的同时更新问题</w:t>
      </w:r>
      <w:r>
        <w:rPr>
          <w:rFonts w:hint="eastAsia"/>
        </w:rPr>
        <w:t>P</w:t>
      </w:r>
      <w:r>
        <w:rPr>
          <w:rFonts w:hint="eastAsia"/>
        </w:rPr>
        <w:t>中保留的各个变量出现的次数，方便我们进行下一次的单子句传播操作或者是分裂操作。</w:t>
      </w:r>
    </w:p>
    <w:p w14:paraId="11B1AE6C" w14:textId="2537A9CB" w:rsidR="00DB3850" w:rsidRDefault="000D2D3E" w:rsidP="00DB3850">
      <w:pPr>
        <w:ind w:firstLine="480"/>
      </w:pPr>
      <w:r>
        <w:rPr>
          <w:rFonts w:hint="eastAsia"/>
        </w:rPr>
        <w:t>首先找到未被删除的子句搜索是否有目标元素，如果找到目标元素且其元素设定为真，则删除该子句；如果找到目标元素且其元素设定为假则删除该元素，若删除后子句为空子句则说明设定值错误，返回</w:t>
      </w:r>
      <w:r>
        <w:rPr>
          <w:rFonts w:hint="eastAsia"/>
        </w:rPr>
        <w:t>ERROR</w:t>
      </w:r>
      <w:r w:rsidR="00137AFC">
        <w:rPr>
          <w:rFonts w:hint="eastAsia"/>
        </w:rPr>
        <w:t>，</w:t>
      </w:r>
      <w:r w:rsidR="00DB3850">
        <w:rPr>
          <w:rFonts w:hint="eastAsia"/>
        </w:rPr>
        <w:t>之后</w:t>
      </w:r>
      <w:r w:rsidR="006F0CD2">
        <w:rPr>
          <w:rFonts w:hint="eastAsia"/>
        </w:rPr>
        <w:t>调用的</w:t>
      </w:r>
      <w:r w:rsidR="00DB3850">
        <w:rPr>
          <w:rFonts w:hint="eastAsia"/>
        </w:rPr>
        <w:t>函数将会恢复递归至上一层，并做出反面假设。</w:t>
      </w:r>
    </w:p>
    <w:p w14:paraId="6290CE00" w14:textId="77777777" w:rsidR="00DB3850" w:rsidRPr="00E13A7C" w:rsidRDefault="00DB3850" w:rsidP="000D2D3E"/>
    <w:p w14:paraId="038442C5" w14:textId="0A86E4F7" w:rsidR="000D2D3E" w:rsidRDefault="00DB3850" w:rsidP="000D2D3E">
      <w:r>
        <w:rPr>
          <w:rFonts w:hint="eastAsia"/>
        </w:rPr>
        <w:t>（</w:t>
      </w:r>
      <w:r>
        <w:rPr>
          <w:rFonts w:hint="eastAsia"/>
        </w:rPr>
        <w:t>1</w:t>
      </w:r>
      <w:r w:rsidR="001D3534">
        <w:rPr>
          <w:rFonts w:hint="eastAsia"/>
        </w:rPr>
        <w:t>4</w:t>
      </w:r>
      <w:r>
        <w:rPr>
          <w:rFonts w:hint="eastAsia"/>
        </w:rPr>
        <w:t>）</w:t>
      </w:r>
      <w:r w:rsidR="000D2D3E" w:rsidRPr="000D2D3E">
        <w:rPr>
          <w:rFonts w:hint="eastAsia"/>
        </w:rPr>
        <w:t>void RecoverLastLevel(int depth)</w:t>
      </w:r>
      <w:r w:rsidR="000D2D3E">
        <w:rPr>
          <w:rFonts w:hint="eastAsia"/>
        </w:rPr>
        <w:t xml:space="preserve"> </w:t>
      </w:r>
      <w:r w:rsidR="000D2D3E" w:rsidRPr="000D2D3E">
        <w:rPr>
          <w:rFonts w:hint="eastAsia"/>
        </w:rPr>
        <w:t>返回上一层递归时的状态</w:t>
      </w:r>
    </w:p>
    <w:p w14:paraId="59678824" w14:textId="2827F755" w:rsidR="00DB3850" w:rsidRDefault="00DB3850" w:rsidP="000D2D3E">
      <w:pPr>
        <w:ind w:firstLineChars="200" w:firstLine="480"/>
      </w:pPr>
      <w:r>
        <w:rPr>
          <w:rFonts w:hint="eastAsia"/>
        </w:rPr>
        <w:t>该函数通常是在函数</w:t>
      </w:r>
      <w:r w:rsidR="000D2D3E" w:rsidRPr="006F0CD2">
        <w:t>DeleteTarget</w:t>
      </w:r>
      <w:r>
        <w:rPr>
          <w:rFonts w:hint="eastAsia"/>
        </w:rPr>
        <w:t>返回</w:t>
      </w:r>
      <w:r>
        <w:rPr>
          <w:rFonts w:hint="eastAsia"/>
        </w:rPr>
        <w:t>ERROR</w:t>
      </w:r>
      <w:r>
        <w:rPr>
          <w:rFonts w:hint="eastAsia"/>
        </w:rPr>
        <w:t>后紧跟着被调用，意味着这样的假设不能让我们成功求解，但对应的文字或者子句已经被屏蔽，我们也已经在问题结构体</w:t>
      </w:r>
      <w:r>
        <w:rPr>
          <w:rFonts w:hint="eastAsia"/>
        </w:rPr>
        <w:t>P</w:t>
      </w:r>
      <w:r>
        <w:rPr>
          <w:rFonts w:hint="eastAsia"/>
        </w:rPr>
        <w:t>中对子句集进行了修改。我们不得不将造成影响的修改恢复，并做出反面假设。</w:t>
      </w:r>
    </w:p>
    <w:p w14:paraId="73DEB12E" w14:textId="77777777" w:rsidR="00DB3850" w:rsidRDefault="00DB3850" w:rsidP="00DB3850">
      <w:pPr>
        <w:ind w:firstLine="480"/>
      </w:pPr>
      <w:r>
        <w:rPr>
          <w:rFonts w:hint="eastAsia"/>
        </w:rPr>
        <w:t>函数的整型参数</w:t>
      </w:r>
      <w:r>
        <w:rPr>
          <w:rFonts w:hint="eastAsia"/>
        </w:rPr>
        <w:t>depth</w:t>
      </w:r>
      <w:r>
        <w:rPr>
          <w:rFonts w:hint="eastAsia"/>
        </w:rPr>
        <w:t>将作为我们恢复操作的重要依据。在之前，我们从子句集中屏蔽子句或文字时，将标志数据域的值设为了</w:t>
      </w:r>
      <w:r>
        <w:rPr>
          <w:rFonts w:hint="eastAsia"/>
        </w:rPr>
        <w:t>depth</w:t>
      </w:r>
      <w:r>
        <w:rPr>
          <w:rFonts w:hint="eastAsia"/>
        </w:rPr>
        <w:t>，此时派上了用场，当我们恢复至上一层时，在当前</w:t>
      </w:r>
      <w:r>
        <w:rPr>
          <w:rFonts w:hint="eastAsia"/>
        </w:rPr>
        <w:t>depth</w:t>
      </w:r>
      <w:r>
        <w:rPr>
          <w:rFonts w:hint="eastAsia"/>
        </w:rPr>
        <w:t>层做出的修改都必须被复原。遍历整个子句集中的所有文字，当标志数据域的值等于当前递归层数时，意味着此次屏蔽操作在该层被完成，我们将其重设为</w:t>
      </w:r>
      <w:r>
        <w:rPr>
          <w:rFonts w:hint="eastAsia"/>
        </w:rPr>
        <w:t>0</w:t>
      </w:r>
      <w:r>
        <w:rPr>
          <w:rFonts w:hint="eastAsia"/>
        </w:rPr>
        <w:t>，意味着子句或文字恢复到子句集中，同时更新子句总数与各个变元出现的次数，防止出现错误。</w:t>
      </w:r>
    </w:p>
    <w:p w14:paraId="05D12EF4" w14:textId="77777777" w:rsidR="00DB3850" w:rsidRDefault="00DB3850" w:rsidP="00DB3850"/>
    <w:p w14:paraId="4502F1B9" w14:textId="51B996E0" w:rsidR="00DB3850" w:rsidRPr="00081CF4" w:rsidRDefault="00DB3850" w:rsidP="00DB3850">
      <w:r>
        <w:rPr>
          <w:rFonts w:hint="eastAsia"/>
        </w:rPr>
        <w:t>（</w:t>
      </w:r>
      <w:r>
        <w:rPr>
          <w:rFonts w:hint="eastAsia"/>
        </w:rPr>
        <w:t>1</w:t>
      </w:r>
      <w:r w:rsidR="001D3534">
        <w:rPr>
          <w:rFonts w:hint="eastAsia"/>
        </w:rPr>
        <w:t>5</w:t>
      </w:r>
      <w:r>
        <w:rPr>
          <w:rFonts w:hint="eastAsia"/>
        </w:rPr>
        <w:t>）</w:t>
      </w:r>
      <w:r w:rsidRPr="00081CF4">
        <w:t>void FormAnsFile(</w:t>
      </w:r>
      <w:r w:rsidR="00137AFC" w:rsidRPr="00137AFC">
        <w:t>int res, int time, char filename[200]</w:t>
      </w:r>
      <w:r w:rsidRPr="00081CF4">
        <w:t>);</w:t>
      </w:r>
      <w:r w:rsidR="00137AFC" w:rsidRPr="00137AFC">
        <w:rPr>
          <w:rFonts w:hint="eastAsia"/>
        </w:rPr>
        <w:t xml:space="preserve"> </w:t>
      </w:r>
      <w:r w:rsidR="00137AFC" w:rsidRPr="00137AFC">
        <w:rPr>
          <w:rFonts w:hint="eastAsia"/>
        </w:rPr>
        <w:t>将答案保存在</w:t>
      </w:r>
      <w:r w:rsidR="00137AFC" w:rsidRPr="00137AFC">
        <w:rPr>
          <w:rFonts w:hint="eastAsia"/>
        </w:rPr>
        <w:t>res</w:t>
      </w:r>
      <w:r w:rsidR="00137AFC" w:rsidRPr="00137AFC">
        <w:rPr>
          <w:rFonts w:hint="eastAsia"/>
        </w:rPr>
        <w:t>文件中</w:t>
      </w:r>
    </w:p>
    <w:p w14:paraId="1D00310F" w14:textId="6D5B202A" w:rsidR="00DB3850" w:rsidRDefault="00DB3850" w:rsidP="00DB3850">
      <w:r>
        <w:rPr>
          <w:rFonts w:hint="eastAsia"/>
        </w:rPr>
        <w:lastRenderedPageBreak/>
        <w:t xml:space="preserve"> </w:t>
      </w:r>
      <w:r>
        <w:t xml:space="preserve">   </w:t>
      </w:r>
      <w:r>
        <w:rPr>
          <w:rFonts w:hint="eastAsia"/>
        </w:rPr>
        <w:t>该函数将在</w:t>
      </w:r>
      <w:r w:rsidR="00137AFC">
        <w:rPr>
          <w:rFonts w:hint="eastAsia"/>
        </w:rPr>
        <w:t>求解函数</w:t>
      </w:r>
      <w:r>
        <w:rPr>
          <w:rFonts w:hint="eastAsia"/>
        </w:rPr>
        <w:t>完成求解后，在</w:t>
      </w:r>
      <w:r>
        <w:rPr>
          <w:rFonts w:hint="eastAsia"/>
        </w:rPr>
        <w:t>DPLL</w:t>
      </w:r>
      <w:r>
        <w:rPr>
          <w:rFonts w:hint="eastAsia"/>
        </w:rPr>
        <w:t>函数中被调用。调用该函数，将形成与</w:t>
      </w:r>
      <w:r>
        <w:rPr>
          <w:rFonts w:hint="eastAsia"/>
        </w:rPr>
        <w:t>cnf</w:t>
      </w:r>
      <w:r>
        <w:rPr>
          <w:rFonts w:hint="eastAsia"/>
        </w:rPr>
        <w:t>文件同名但以</w:t>
      </w:r>
      <w:r>
        <w:t>res</w:t>
      </w:r>
      <w:r>
        <w:rPr>
          <w:rFonts w:hint="eastAsia"/>
        </w:rPr>
        <w:t>结尾的文件。</w:t>
      </w:r>
    </w:p>
    <w:p w14:paraId="2B66C0AD" w14:textId="77777777" w:rsidR="00DB3850" w:rsidRPr="009A0D71" w:rsidRDefault="00DB3850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文件中保留求解结果，求解时间与求解答案。</w:t>
      </w:r>
      <w:r>
        <w:rPr>
          <w:rFonts w:hint="eastAsia"/>
        </w:rPr>
        <w:t>s</w:t>
      </w:r>
      <w:r>
        <w:rPr>
          <w:rFonts w:hint="eastAsia"/>
        </w:rPr>
        <w:t>表示</w:t>
      </w:r>
      <w:r w:rsidRPr="009A0D71">
        <w:rPr>
          <w:rFonts w:hint="eastAsia"/>
        </w:rPr>
        <w:t>求解结果</w:t>
      </w:r>
      <w:r>
        <w:rPr>
          <w:rFonts w:hint="eastAsia"/>
        </w:rPr>
        <w:t>，</w:t>
      </w:r>
      <w:r w:rsidRPr="009A0D71">
        <w:rPr>
          <w:rFonts w:hint="eastAsia"/>
        </w:rPr>
        <w:t>1</w:t>
      </w:r>
      <w:r w:rsidRPr="009A0D71">
        <w:rPr>
          <w:rFonts w:hint="eastAsia"/>
        </w:rPr>
        <w:t>表示满足，</w:t>
      </w:r>
      <w:r w:rsidRPr="009A0D71">
        <w:rPr>
          <w:rFonts w:hint="eastAsia"/>
        </w:rPr>
        <w:t>0</w:t>
      </w:r>
      <w:r w:rsidRPr="009A0D71">
        <w:rPr>
          <w:rFonts w:hint="eastAsia"/>
        </w:rPr>
        <w:t>表示不满足，</w:t>
      </w:r>
      <w:r w:rsidRPr="009A0D71">
        <w:rPr>
          <w:rFonts w:hint="eastAsia"/>
        </w:rPr>
        <w:t>-1</w:t>
      </w:r>
      <w:r w:rsidRPr="009A0D71">
        <w:rPr>
          <w:rFonts w:hint="eastAsia"/>
        </w:rPr>
        <w:t>表示在限定时间内未完成求解</w:t>
      </w:r>
      <w:r>
        <w:rPr>
          <w:rFonts w:hint="eastAsia"/>
        </w:rPr>
        <w:t>；</w:t>
      </w:r>
      <w:r w:rsidRPr="009A0D71">
        <w:rPr>
          <w:rFonts w:hint="eastAsia"/>
        </w:rPr>
        <w:t>v</w:t>
      </w:r>
      <w:r>
        <w:rPr>
          <w:rFonts w:hint="eastAsia"/>
        </w:rPr>
        <w:t>后记录求解答案，</w:t>
      </w:r>
      <w:r w:rsidRPr="009A0D71">
        <w:rPr>
          <w:rFonts w:hint="eastAsia"/>
        </w:rPr>
        <w:t>满足时，每个变元的赋值序列，</w:t>
      </w:r>
      <w:r w:rsidRPr="009A0D71">
        <w:rPr>
          <w:rFonts w:hint="eastAsia"/>
        </w:rPr>
        <w:t>-1</w:t>
      </w:r>
      <w:r w:rsidRPr="009A0D71">
        <w:rPr>
          <w:rFonts w:hint="eastAsia"/>
        </w:rPr>
        <w:t>表示第一个变元</w:t>
      </w:r>
      <w:r w:rsidRPr="009A0D71">
        <w:rPr>
          <w:rFonts w:hint="eastAsia"/>
        </w:rPr>
        <w:t>1</w:t>
      </w:r>
      <w:r w:rsidRPr="009A0D71">
        <w:rPr>
          <w:rFonts w:hint="eastAsia"/>
        </w:rPr>
        <w:t>取假，</w:t>
      </w:r>
      <w:r w:rsidRPr="009A0D71">
        <w:rPr>
          <w:rFonts w:hint="eastAsia"/>
        </w:rPr>
        <w:t>2</w:t>
      </w:r>
      <w:r w:rsidRPr="009A0D71">
        <w:rPr>
          <w:rFonts w:hint="eastAsia"/>
        </w:rPr>
        <w:t>表示第二个变元取真，用空格分开</w:t>
      </w:r>
      <w:r>
        <w:rPr>
          <w:rFonts w:hint="eastAsia"/>
        </w:rPr>
        <w:t>，十个变量占一行，不满足时，将不会记录答案，只显示</w:t>
      </w:r>
      <w:r>
        <w:rPr>
          <w:rFonts w:hint="eastAsia"/>
        </w:rPr>
        <w:t>v</w:t>
      </w:r>
      <w:r>
        <w:rPr>
          <w:rFonts w:hint="eastAsia"/>
        </w:rPr>
        <w:t>；</w:t>
      </w:r>
      <w:r w:rsidRPr="009A0D71">
        <w:rPr>
          <w:rFonts w:hint="eastAsia"/>
        </w:rPr>
        <w:t>t</w:t>
      </w:r>
      <w:r>
        <w:rPr>
          <w:rFonts w:hint="eastAsia"/>
        </w:rPr>
        <w:t>后保存求解时间，</w:t>
      </w:r>
      <w:r w:rsidRPr="009A0D71">
        <w:rPr>
          <w:rFonts w:hint="eastAsia"/>
        </w:rPr>
        <w:t>以毫秒为单位</w:t>
      </w:r>
      <w:r>
        <w:rPr>
          <w:rFonts w:hint="eastAsia"/>
        </w:rPr>
        <w:t>，仅计算</w:t>
      </w:r>
      <w:r w:rsidRPr="009A0D71">
        <w:rPr>
          <w:rFonts w:hint="eastAsia"/>
        </w:rPr>
        <w:t>DPLL</w:t>
      </w:r>
      <w:r w:rsidRPr="009A0D71">
        <w:rPr>
          <w:rFonts w:hint="eastAsia"/>
        </w:rPr>
        <w:t>执行时间</w:t>
      </w:r>
      <w:r>
        <w:rPr>
          <w:rFonts w:hint="eastAsia"/>
        </w:rPr>
        <w:t>。</w:t>
      </w:r>
    </w:p>
    <w:p w14:paraId="1FFA777B" w14:textId="77777777" w:rsidR="00DB3850" w:rsidRDefault="00DB3850" w:rsidP="00DB3850"/>
    <w:p w14:paraId="66C659DC" w14:textId="79879AC9" w:rsidR="00DB3850" w:rsidRPr="00081CF4" w:rsidRDefault="00DB3850" w:rsidP="00DB3850">
      <w:r>
        <w:rPr>
          <w:rFonts w:hint="eastAsia"/>
        </w:rPr>
        <w:t>（</w:t>
      </w:r>
      <w:r>
        <w:rPr>
          <w:rFonts w:hint="eastAsia"/>
        </w:rPr>
        <w:t>1</w:t>
      </w:r>
      <w:r w:rsidR="001D3534">
        <w:rPr>
          <w:rFonts w:hint="eastAsia"/>
        </w:rPr>
        <w:t>6</w:t>
      </w:r>
      <w:r>
        <w:rPr>
          <w:rFonts w:hint="eastAsia"/>
        </w:rPr>
        <w:t>）</w:t>
      </w:r>
      <w:r w:rsidRPr="00081CF4">
        <w:t>void PrintAns</w:t>
      </w:r>
      <w:r w:rsidR="00137AFC">
        <w:rPr>
          <w:rFonts w:hint="eastAsia"/>
        </w:rPr>
        <w:t>wer</w:t>
      </w:r>
      <w:r w:rsidRPr="00081CF4">
        <w:t>()</w:t>
      </w:r>
      <w:r w:rsidR="00137AFC">
        <w:t xml:space="preserve"> </w:t>
      </w:r>
      <w:r>
        <w:rPr>
          <w:rFonts w:hint="eastAsia"/>
        </w:rPr>
        <w:t>打印求解答案</w:t>
      </w:r>
    </w:p>
    <w:p w14:paraId="62724541" w14:textId="77777777" w:rsidR="00DB3850" w:rsidRDefault="00DB3850" w:rsidP="00DB3850">
      <w:pPr>
        <w:ind w:firstLine="480"/>
      </w:pPr>
      <w:r>
        <w:rPr>
          <w:rFonts w:hint="eastAsia"/>
        </w:rPr>
        <w:t>直接将答案数组中的答案逐个打印，</w:t>
      </w:r>
      <w:r>
        <w:rPr>
          <w:rFonts w:hint="eastAsia"/>
        </w:rPr>
        <w:t>-</w:t>
      </w:r>
      <w:r>
        <w:t>1</w:t>
      </w:r>
      <w:r w:rsidRPr="009A0D71">
        <w:rPr>
          <w:rFonts w:hint="eastAsia"/>
        </w:rPr>
        <w:t>表示第一个变元</w:t>
      </w:r>
      <w:r w:rsidRPr="009A0D71">
        <w:rPr>
          <w:rFonts w:hint="eastAsia"/>
        </w:rPr>
        <w:t>1</w:t>
      </w:r>
      <w:r w:rsidRPr="009A0D71">
        <w:rPr>
          <w:rFonts w:hint="eastAsia"/>
        </w:rPr>
        <w:t>取假，</w:t>
      </w:r>
      <w:r w:rsidRPr="009A0D71">
        <w:rPr>
          <w:rFonts w:hint="eastAsia"/>
        </w:rPr>
        <w:t>2</w:t>
      </w:r>
      <w:r w:rsidRPr="009A0D71">
        <w:rPr>
          <w:rFonts w:hint="eastAsia"/>
        </w:rPr>
        <w:t>表示第二个变元取真，</w:t>
      </w:r>
      <w:r>
        <w:rPr>
          <w:rFonts w:hint="eastAsia"/>
        </w:rPr>
        <w:t>十个变量占据一行。</w:t>
      </w:r>
    </w:p>
    <w:p w14:paraId="54D7C3E0" w14:textId="77777777" w:rsidR="00DB3850" w:rsidRDefault="00DB3850" w:rsidP="00DB3850"/>
    <w:p w14:paraId="74824C7A" w14:textId="4BA96A4D" w:rsidR="00DB3850" w:rsidRPr="00081CF4" w:rsidRDefault="00DB3850" w:rsidP="00DB3850">
      <w:r>
        <w:rPr>
          <w:rFonts w:hint="eastAsia"/>
        </w:rPr>
        <w:t>（</w:t>
      </w:r>
      <w:r>
        <w:rPr>
          <w:rFonts w:hint="eastAsia"/>
        </w:rPr>
        <w:t>1</w:t>
      </w:r>
      <w:r w:rsidR="001D3534">
        <w:rPr>
          <w:rFonts w:hint="eastAsia"/>
        </w:rPr>
        <w:t>7</w:t>
      </w:r>
      <w:r>
        <w:rPr>
          <w:rFonts w:hint="eastAsia"/>
        </w:rPr>
        <w:t>）</w:t>
      </w:r>
      <w:r w:rsidRPr="00081CF4">
        <w:t>status CheckAns</w:t>
      </w:r>
      <w:r w:rsidR="00137AFC">
        <w:rPr>
          <w:rFonts w:hint="eastAsia"/>
        </w:rPr>
        <w:t>wer</w:t>
      </w:r>
      <w:r w:rsidRPr="00081CF4">
        <w:t>()</w:t>
      </w:r>
      <w:r w:rsidR="00137AFC">
        <w:t xml:space="preserve">  </w:t>
      </w:r>
      <w:r>
        <w:rPr>
          <w:rFonts w:hint="eastAsia"/>
        </w:rPr>
        <w:t>检查答案</w:t>
      </w:r>
    </w:p>
    <w:p w14:paraId="45BCD7EF" w14:textId="77777777" w:rsidR="00DB3850" w:rsidRDefault="00DB3850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根据问题</w:t>
      </w:r>
      <w:r>
        <w:rPr>
          <w:rFonts w:hint="eastAsia"/>
        </w:rPr>
        <w:t>P</w:t>
      </w:r>
      <w:r>
        <w:rPr>
          <w:rFonts w:hint="eastAsia"/>
        </w:rPr>
        <w:t>中的记录，将求解答案代入到</w:t>
      </w:r>
      <w:r>
        <w:rPr>
          <w:rFonts w:hint="eastAsia"/>
        </w:rPr>
        <w:t>P</w:t>
      </w:r>
      <w:r>
        <w:rPr>
          <w:rFonts w:hint="eastAsia"/>
        </w:rPr>
        <w:t>的各个子句中，通过判断每个子句的真假性来检查答案是否正确，将检查结果作为返回值返回。</w:t>
      </w:r>
    </w:p>
    <w:p w14:paraId="78B4D026" w14:textId="77777777" w:rsidR="00DB3850" w:rsidRPr="009A0D71" w:rsidRDefault="00DB3850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对于不满足的算例，也可以进行检查。不过很显然，对于不满足算例的检查结果，每一次都会是“答案错误！”。</w:t>
      </w:r>
    </w:p>
    <w:p w14:paraId="4BA24A53" w14:textId="77777777" w:rsidR="00DB3850" w:rsidRDefault="00DB3850" w:rsidP="00DB3850"/>
    <w:p w14:paraId="3B7253AC" w14:textId="6BFAA994" w:rsidR="001D3534" w:rsidRPr="001D3534" w:rsidRDefault="001D3534" w:rsidP="00DB3850">
      <w:r>
        <w:rPr>
          <w:rFonts w:hint="eastAsia"/>
        </w:rPr>
        <w:t>（</w:t>
      </w:r>
      <w:r>
        <w:rPr>
          <w:rFonts w:hint="eastAsia"/>
        </w:rPr>
        <w:t>18</w:t>
      </w:r>
      <w:r>
        <w:rPr>
          <w:rFonts w:hint="eastAsia"/>
        </w:rPr>
        <w:t>）</w:t>
      </w:r>
      <w:r w:rsidRPr="001D3534">
        <w:rPr>
          <w:rFonts w:hint="eastAsia"/>
        </w:rPr>
        <w:t>void improve(int opt)</w:t>
      </w:r>
      <w:r>
        <w:t xml:space="preserve"> </w:t>
      </w:r>
      <w:r w:rsidRPr="001D3534">
        <w:rPr>
          <w:rFonts w:hint="eastAsia"/>
        </w:rPr>
        <w:t>求优化率</w:t>
      </w:r>
    </w:p>
    <w:p w14:paraId="37750C04" w14:textId="77777777" w:rsidR="00901889" w:rsidRDefault="00901889" w:rsidP="00901889">
      <w:pPr>
        <w:ind w:firstLine="480"/>
      </w:pPr>
      <w:r>
        <w:rPr>
          <w:rFonts w:hint="eastAsia"/>
        </w:rPr>
        <w:t>该函数传入值为最初使用的方法的消耗时间，首先调用函数</w:t>
      </w:r>
      <w:r w:rsidRPr="00901889">
        <w:rPr>
          <w:rFonts w:hint="eastAsia"/>
        </w:rPr>
        <w:t>RecoverBegin()</w:t>
      </w:r>
      <w:r w:rsidRPr="00901889">
        <w:rPr>
          <w:rFonts w:hint="eastAsia"/>
        </w:rPr>
        <w:t>将存储数据的链表恢复到初始状态，以便再进行一次求解</w:t>
      </w:r>
      <w:r>
        <w:rPr>
          <w:rFonts w:hint="eastAsia"/>
        </w:rPr>
        <w:t>。再使用另一种方法求解并计算优化率。（哪种方法使用时间较短，就当作优化后的算法所消耗的时间）</w:t>
      </w:r>
    </w:p>
    <w:p w14:paraId="51D13F53" w14:textId="77777777" w:rsidR="001D3534" w:rsidRDefault="001D3534" w:rsidP="001D3534"/>
    <w:p w14:paraId="6A08619E" w14:textId="3E64C79A" w:rsidR="001D3534" w:rsidRDefault="001D3534" w:rsidP="001D3534">
      <w:r>
        <w:rPr>
          <w:rFonts w:hint="eastAsia"/>
        </w:rPr>
        <w:t>（</w:t>
      </w:r>
      <w:r>
        <w:rPr>
          <w:rFonts w:hint="eastAsia"/>
        </w:rPr>
        <w:t>19</w:t>
      </w:r>
      <w:r>
        <w:rPr>
          <w:rFonts w:hint="eastAsia"/>
        </w:rPr>
        <w:t>）</w:t>
      </w:r>
      <w:r w:rsidRPr="001D3534">
        <w:rPr>
          <w:rFonts w:hint="eastAsia"/>
        </w:rPr>
        <w:t xml:space="preserve">void RecoverBegin() </w:t>
      </w:r>
      <w:r w:rsidRPr="001D3534">
        <w:rPr>
          <w:rFonts w:hint="eastAsia"/>
        </w:rPr>
        <w:t>返回初始状态</w:t>
      </w:r>
    </w:p>
    <w:p w14:paraId="29600978" w14:textId="2B4CC24B" w:rsidR="001D3534" w:rsidRDefault="001D3534" w:rsidP="001D3534">
      <w:pPr>
        <w:ind w:firstLine="480"/>
      </w:pPr>
      <w:r>
        <w:rPr>
          <w:rFonts w:hint="eastAsia"/>
        </w:rPr>
        <w:t>将问题记录恢复成未删除任何元素和子句的刚读入文件时的状态。</w:t>
      </w:r>
    </w:p>
    <w:p w14:paraId="36C47F19" w14:textId="77777777" w:rsidR="001D3534" w:rsidRPr="001D3534" w:rsidRDefault="001D3534" w:rsidP="001D3534">
      <w:pPr>
        <w:ind w:firstLine="480"/>
      </w:pPr>
    </w:p>
    <w:p w14:paraId="1D01840D" w14:textId="02F4020E" w:rsidR="00DB3850" w:rsidRDefault="00B80F43" w:rsidP="00DB3850">
      <w:r>
        <w:rPr>
          <w:rFonts w:hint="eastAsia"/>
        </w:rPr>
        <w:lastRenderedPageBreak/>
        <w:t>蜂窝</w:t>
      </w:r>
      <w:r w:rsidR="00DB3850">
        <w:rPr>
          <w:rFonts w:hint="eastAsia"/>
        </w:rPr>
        <w:t>数独模块的主要函数：</w:t>
      </w:r>
    </w:p>
    <w:p w14:paraId="7FC33AA5" w14:textId="2703BBAE" w:rsidR="001D3534" w:rsidRDefault="001D3534" w:rsidP="001D353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1D3534">
        <w:rPr>
          <w:rFonts w:hint="eastAsia"/>
        </w:rPr>
        <w:t xml:space="preserve">void Sudoku() </w:t>
      </w:r>
      <w:r w:rsidR="008C3964">
        <w:rPr>
          <w:rFonts w:hint="eastAsia"/>
        </w:rPr>
        <w:t>蜂窝</w:t>
      </w:r>
      <w:r w:rsidRPr="001D3534">
        <w:rPr>
          <w:rFonts w:hint="eastAsia"/>
        </w:rPr>
        <w:t>数独模块</w:t>
      </w:r>
    </w:p>
    <w:p w14:paraId="777E2443" w14:textId="16B3BE34" w:rsidR="001D3534" w:rsidRDefault="001D3534" w:rsidP="008C3964">
      <w:pPr>
        <w:ind w:firstLine="480"/>
      </w:pPr>
      <w:r>
        <w:rPr>
          <w:rFonts w:hint="eastAsia"/>
        </w:rPr>
        <w:t>该函数是开始</w:t>
      </w:r>
      <w:r w:rsidR="008C3964">
        <w:rPr>
          <w:rFonts w:hint="eastAsia"/>
        </w:rPr>
        <w:t>蜂窝</w:t>
      </w:r>
      <w:r>
        <w:rPr>
          <w:rFonts w:hint="eastAsia"/>
        </w:rPr>
        <w:t>数独模块的函数，</w:t>
      </w:r>
      <w:r w:rsidR="008C3964">
        <w:rPr>
          <w:rFonts w:hint="eastAsia"/>
        </w:rPr>
        <w:t>会打印蜂窝数独菜单，提供可选择的选项并调用相应的函数。</w:t>
      </w:r>
    </w:p>
    <w:p w14:paraId="511A7D6B" w14:textId="10993513" w:rsidR="008C3964" w:rsidRDefault="00901889" w:rsidP="008C3964">
      <w:pPr>
        <w:ind w:firstLine="480"/>
      </w:pPr>
      <w:r>
        <w:rPr>
          <w:rFonts w:hint="eastAsia"/>
        </w:rPr>
        <w:t>选择求解数独，调用函数</w:t>
      </w:r>
      <w:r w:rsidRPr="001D3534">
        <w:rPr>
          <w:rFonts w:hint="eastAsia"/>
        </w:rPr>
        <w:t>void initsudo()</w:t>
      </w:r>
      <w:r>
        <w:rPr>
          <w:rFonts w:hint="eastAsia"/>
        </w:rPr>
        <w:t>进行</w:t>
      </w:r>
      <w:r w:rsidRPr="001D3534">
        <w:rPr>
          <w:rFonts w:hint="eastAsia"/>
        </w:rPr>
        <w:t>数独初始化</w:t>
      </w:r>
      <w:r>
        <w:rPr>
          <w:rFonts w:hint="eastAsia"/>
        </w:rPr>
        <w:t>，并</w:t>
      </w:r>
      <w:r w:rsidR="008C3964">
        <w:rPr>
          <w:rFonts w:hint="eastAsia"/>
        </w:rPr>
        <w:t>初始化蜂窝数独的记录数组，即按照横行为每个位置赋予代号</w:t>
      </w:r>
      <w:r w:rsidR="008C3964">
        <w:rPr>
          <w:rFonts w:hint="eastAsia"/>
        </w:rPr>
        <w:t>ij</w:t>
      </w:r>
      <w:r w:rsidR="008C3964">
        <w:rPr>
          <w:rFonts w:hint="eastAsia"/>
        </w:rPr>
        <w:t>，</w:t>
      </w:r>
      <w:r w:rsidR="008C3964">
        <w:rPr>
          <w:rFonts w:hint="eastAsia"/>
        </w:rPr>
        <w:t>i</w:t>
      </w:r>
      <w:r w:rsidR="008C3964">
        <w:rPr>
          <w:rFonts w:hint="eastAsia"/>
        </w:rPr>
        <w:t>代表行数，</w:t>
      </w:r>
      <w:r w:rsidR="008C3964">
        <w:rPr>
          <w:rFonts w:hint="eastAsia"/>
        </w:rPr>
        <w:t>j</w:t>
      </w:r>
      <w:r w:rsidR="008C3964">
        <w:rPr>
          <w:rFonts w:hint="eastAsia"/>
        </w:rPr>
        <w:t>代表列数</w:t>
      </w:r>
      <w:r>
        <w:rPr>
          <w:rFonts w:hint="eastAsia"/>
        </w:rPr>
        <w:t>，并调用函数</w:t>
      </w:r>
      <w:r w:rsidRPr="008C3964">
        <w:rPr>
          <w:rFonts w:hint="eastAsia"/>
        </w:rPr>
        <w:t>void CreateSudoku()</w:t>
      </w:r>
      <w:r>
        <w:rPr>
          <w:rFonts w:hint="eastAsia"/>
        </w:rPr>
        <w:t>生成数独</w:t>
      </w:r>
      <w:r w:rsidR="008C3964">
        <w:rPr>
          <w:rFonts w:hint="eastAsia"/>
        </w:rPr>
        <w:t>。</w:t>
      </w:r>
    </w:p>
    <w:p w14:paraId="628E8099" w14:textId="77777777" w:rsidR="00B202EA" w:rsidRDefault="00901889" w:rsidP="008C3964">
      <w:pPr>
        <w:ind w:firstLine="480"/>
      </w:pPr>
      <w:r>
        <w:rPr>
          <w:rFonts w:hint="eastAsia"/>
        </w:rPr>
        <w:t>选择数独游戏，调用函数</w:t>
      </w:r>
      <w:r w:rsidRPr="001D3534">
        <w:rPr>
          <w:rFonts w:hint="eastAsia"/>
        </w:rPr>
        <w:t>void initsudo()</w:t>
      </w:r>
      <w:r>
        <w:rPr>
          <w:rFonts w:hint="eastAsia"/>
        </w:rPr>
        <w:t>进行</w:t>
      </w:r>
      <w:r w:rsidRPr="001D3534">
        <w:rPr>
          <w:rFonts w:hint="eastAsia"/>
        </w:rPr>
        <w:t>数独初始化</w:t>
      </w:r>
      <w:r>
        <w:rPr>
          <w:rFonts w:hint="eastAsia"/>
        </w:rPr>
        <w:t>，并初始化蜂窝数独的记录数组，即按照横行为每个位置赋予代号</w:t>
      </w:r>
      <w:r>
        <w:rPr>
          <w:rFonts w:hint="eastAsia"/>
        </w:rPr>
        <w:t>ij</w:t>
      </w:r>
      <w:r>
        <w:rPr>
          <w:rFonts w:hint="eastAsia"/>
        </w:rPr>
        <w:t>，</w:t>
      </w:r>
      <w:r>
        <w:rPr>
          <w:rFonts w:hint="eastAsia"/>
        </w:rPr>
        <w:t>i</w:t>
      </w:r>
      <w:r>
        <w:rPr>
          <w:rFonts w:hint="eastAsia"/>
        </w:rPr>
        <w:t>代表行数，</w:t>
      </w:r>
      <w:r>
        <w:rPr>
          <w:rFonts w:hint="eastAsia"/>
        </w:rPr>
        <w:t>j</w:t>
      </w:r>
      <w:r>
        <w:rPr>
          <w:rFonts w:hint="eastAsia"/>
        </w:rPr>
        <w:t>代表列数，并调用函数</w:t>
      </w:r>
      <w:r w:rsidRPr="002E236F">
        <w:rPr>
          <w:rFonts w:hint="eastAsia"/>
        </w:rPr>
        <w:t xml:space="preserve">void _CreateSudoku() </w:t>
      </w:r>
      <w:r w:rsidRPr="002E236F">
        <w:rPr>
          <w:rFonts w:hint="eastAsia"/>
        </w:rPr>
        <w:t>生成数独</w:t>
      </w:r>
      <w:r>
        <w:rPr>
          <w:rFonts w:hint="eastAsia"/>
        </w:rPr>
        <w:t>。然后提供玩家三种难度进行选择，根据所选择的难度调用函数</w:t>
      </w:r>
      <w:r w:rsidR="00B202EA" w:rsidRPr="00B202EA">
        <w:t>DigHole(diff)</w:t>
      </w:r>
      <w:r w:rsidR="00B202EA">
        <w:rPr>
          <w:rFonts w:hint="eastAsia"/>
        </w:rPr>
        <w:t>挖洞，调用函数</w:t>
      </w:r>
      <w:r w:rsidR="00B202EA" w:rsidRPr="00B202EA">
        <w:rPr>
          <w:rFonts w:hint="eastAsia"/>
        </w:rPr>
        <w:t>Printorigin()</w:t>
      </w:r>
      <w:r w:rsidR="00B202EA" w:rsidRPr="00B202EA">
        <w:rPr>
          <w:rFonts w:hint="eastAsia"/>
        </w:rPr>
        <w:t>打印当前题面</w:t>
      </w:r>
      <w:r w:rsidR="00B202EA">
        <w:rPr>
          <w:rFonts w:hint="eastAsia"/>
        </w:rPr>
        <w:t>。</w:t>
      </w:r>
    </w:p>
    <w:p w14:paraId="602F6E9F" w14:textId="1F585147" w:rsidR="008C3964" w:rsidRPr="00B202EA" w:rsidRDefault="00B202EA" w:rsidP="008C3964">
      <w:pPr>
        <w:ind w:firstLine="480"/>
      </w:pPr>
      <w:r>
        <w:rPr>
          <w:rFonts w:hint="eastAsia"/>
        </w:rPr>
        <w:t>接下来打印蜂窝数独游戏的菜单。选择输入求解调用函数</w:t>
      </w:r>
      <w:r w:rsidRPr="00B202EA">
        <w:t>InputToSolve()</w:t>
      </w:r>
      <w:r>
        <w:rPr>
          <w:rFonts w:hint="eastAsia"/>
        </w:rPr>
        <w:t>；选择提示调用函数</w:t>
      </w:r>
      <w:r w:rsidRPr="00B202EA">
        <w:t>hint()</w:t>
      </w:r>
      <w:r>
        <w:rPr>
          <w:rFonts w:hint="eastAsia"/>
        </w:rPr>
        <w:t>；选择显示答案调用函数</w:t>
      </w:r>
      <w:r w:rsidRPr="00B202EA">
        <w:t>Printfinal()</w:t>
      </w:r>
      <w:r>
        <w:rPr>
          <w:rFonts w:hint="eastAsia"/>
        </w:rPr>
        <w:t>；选择检查调用函数</w:t>
      </w:r>
      <w:r w:rsidRPr="00B202EA">
        <w:t>CheckCurrentSolve()</w:t>
      </w:r>
      <w:r>
        <w:rPr>
          <w:rFonts w:hint="eastAsia"/>
        </w:rPr>
        <w:t>。</w:t>
      </w:r>
    </w:p>
    <w:p w14:paraId="36AF9218" w14:textId="77777777" w:rsidR="00B202EA" w:rsidRPr="008C3964" w:rsidRDefault="00B202EA" w:rsidP="008C3964">
      <w:pPr>
        <w:ind w:firstLine="480"/>
      </w:pPr>
    </w:p>
    <w:p w14:paraId="5E33AFED" w14:textId="463389F9" w:rsidR="00DB3850" w:rsidRDefault="00DB3850" w:rsidP="00DB3850">
      <w:r>
        <w:rPr>
          <w:rFonts w:hint="eastAsia"/>
        </w:rPr>
        <w:t>（</w:t>
      </w:r>
      <w:r w:rsidR="008C3964">
        <w:rPr>
          <w:rFonts w:hint="eastAsia"/>
        </w:rPr>
        <w:t>2</w:t>
      </w:r>
      <w:r>
        <w:rPr>
          <w:rFonts w:hint="eastAsia"/>
        </w:rPr>
        <w:t>）</w:t>
      </w:r>
      <w:r w:rsidR="001D3534" w:rsidRPr="001D3534">
        <w:rPr>
          <w:rFonts w:hint="eastAsia"/>
        </w:rPr>
        <w:t xml:space="preserve">void initsudo() </w:t>
      </w:r>
      <w:r w:rsidR="001D3534" w:rsidRPr="001D3534">
        <w:rPr>
          <w:rFonts w:hint="eastAsia"/>
        </w:rPr>
        <w:t>数独初始化</w:t>
      </w:r>
    </w:p>
    <w:p w14:paraId="7FF102B1" w14:textId="581E8F36" w:rsidR="00DB3850" w:rsidRPr="007D5594" w:rsidRDefault="00DB3850" w:rsidP="00DB3850">
      <w:pPr>
        <w:rPr>
          <w:lang w:val="en-GB"/>
        </w:rPr>
      </w:pPr>
      <w:r>
        <w:rPr>
          <w:rFonts w:hint="eastAsia"/>
          <w:lang w:val="en-GB"/>
        </w:rPr>
        <w:t xml:space="preserve"> </w:t>
      </w:r>
      <w:r>
        <w:rPr>
          <w:lang w:val="en-GB"/>
        </w:rPr>
        <w:t xml:space="preserve">   </w:t>
      </w:r>
      <w:r w:rsidRPr="00A72D9A">
        <w:rPr>
          <w:rFonts w:hint="eastAsia"/>
          <w:lang w:val="en-GB"/>
        </w:rPr>
        <w:t>调用该函数将使</w:t>
      </w:r>
      <w:r>
        <w:rPr>
          <w:rFonts w:hint="eastAsia"/>
          <w:lang w:val="en-GB"/>
        </w:rPr>
        <w:t>数独</w:t>
      </w:r>
      <w:r w:rsidR="001D3534">
        <w:rPr>
          <w:rFonts w:hint="eastAsia"/>
          <w:lang w:val="en-GB"/>
        </w:rPr>
        <w:t>sudo</w:t>
      </w:r>
      <w:r w:rsidRPr="00A72D9A">
        <w:rPr>
          <w:rFonts w:hint="eastAsia"/>
          <w:lang w:val="en-GB"/>
        </w:rPr>
        <w:t>被初始化，</w:t>
      </w:r>
      <w:r>
        <w:rPr>
          <w:rFonts w:hint="eastAsia"/>
          <w:lang w:val="en-GB"/>
        </w:rPr>
        <w:t>清除</w:t>
      </w:r>
      <w:r w:rsidR="001D3534">
        <w:rPr>
          <w:rFonts w:hint="eastAsia"/>
          <w:lang w:val="en-GB"/>
        </w:rPr>
        <w:t>s</w:t>
      </w:r>
      <w:r w:rsidR="001D3534">
        <w:rPr>
          <w:lang w:val="en-GB"/>
        </w:rPr>
        <w:t>udo</w:t>
      </w:r>
      <w:r>
        <w:rPr>
          <w:rFonts w:hint="eastAsia"/>
          <w:lang w:val="en-GB"/>
        </w:rPr>
        <w:t>中本来存有的数独格局。</w:t>
      </w:r>
      <w:r w:rsidRPr="00A72D9A">
        <w:rPr>
          <w:rFonts w:hint="eastAsia"/>
          <w:lang w:val="en-GB"/>
        </w:rPr>
        <w:t>初始化操作保证了我们在完成一个</w:t>
      </w:r>
      <w:r>
        <w:rPr>
          <w:rFonts w:hint="eastAsia"/>
          <w:lang w:val="en-GB"/>
        </w:rPr>
        <w:t>数独</w:t>
      </w:r>
      <w:r w:rsidRPr="00A72D9A">
        <w:rPr>
          <w:rFonts w:hint="eastAsia"/>
          <w:lang w:val="en-GB"/>
        </w:rPr>
        <w:t>的求解之后，不用退出程序，继续求解下一个</w:t>
      </w:r>
      <w:r>
        <w:rPr>
          <w:rFonts w:hint="eastAsia"/>
          <w:lang w:val="en-GB"/>
        </w:rPr>
        <w:t>数独</w:t>
      </w:r>
      <w:r w:rsidRPr="00A72D9A">
        <w:rPr>
          <w:rFonts w:hint="eastAsia"/>
          <w:lang w:val="en-GB"/>
        </w:rPr>
        <w:t>，对于数独部分是同样的道理。本函数将在每一次读取</w:t>
      </w:r>
      <w:r>
        <w:rPr>
          <w:rFonts w:hint="eastAsia"/>
          <w:lang w:val="en-GB"/>
        </w:rPr>
        <w:t>数独</w:t>
      </w:r>
      <w:r w:rsidRPr="00A72D9A">
        <w:rPr>
          <w:rFonts w:hint="eastAsia"/>
          <w:lang w:val="en-GB"/>
        </w:rPr>
        <w:t>文件前被调用，保证读文件前，</w:t>
      </w:r>
      <w:r>
        <w:rPr>
          <w:rFonts w:hint="eastAsia"/>
          <w:lang w:val="en-GB"/>
        </w:rPr>
        <w:t>数独</w:t>
      </w:r>
      <w:r w:rsidR="001D3534">
        <w:rPr>
          <w:lang w:val="en-GB"/>
        </w:rPr>
        <w:t>sudo</w:t>
      </w:r>
      <w:r w:rsidRPr="00A72D9A">
        <w:rPr>
          <w:rFonts w:hint="eastAsia"/>
          <w:lang w:val="en-GB"/>
        </w:rPr>
        <w:t>是已经初始化的。</w:t>
      </w:r>
    </w:p>
    <w:p w14:paraId="5C013A35" w14:textId="77777777" w:rsidR="00DB3850" w:rsidRPr="00DD733E" w:rsidRDefault="00DB3850" w:rsidP="00DB3850"/>
    <w:p w14:paraId="3622F179" w14:textId="61F0B008" w:rsidR="00DB3850" w:rsidRDefault="00DB3850" w:rsidP="00DB3850">
      <w:r>
        <w:rPr>
          <w:rFonts w:hint="eastAsia"/>
        </w:rPr>
        <w:t>（</w:t>
      </w:r>
      <w:r w:rsidR="002E236F">
        <w:rPr>
          <w:rFonts w:hint="eastAsia"/>
        </w:rPr>
        <w:t>3</w:t>
      </w:r>
      <w:r>
        <w:rPr>
          <w:rFonts w:hint="eastAsia"/>
        </w:rPr>
        <w:t>）</w:t>
      </w:r>
      <w:r w:rsidR="008C3964" w:rsidRPr="008C3964">
        <w:rPr>
          <w:rFonts w:hint="eastAsia"/>
        </w:rPr>
        <w:t xml:space="preserve">void CreateSudoku() </w:t>
      </w:r>
      <w:r w:rsidR="002E236F">
        <w:rPr>
          <w:rFonts w:hint="eastAsia"/>
        </w:rPr>
        <w:t>生成数独（</w:t>
      </w:r>
      <w:r w:rsidR="008C3964" w:rsidRPr="008C3964">
        <w:rPr>
          <w:rFonts w:hint="eastAsia"/>
        </w:rPr>
        <w:t>求解数独用</w:t>
      </w:r>
      <w:r w:rsidR="002E236F">
        <w:rPr>
          <w:rFonts w:hint="eastAsia"/>
        </w:rPr>
        <w:t>）</w:t>
      </w:r>
    </w:p>
    <w:p w14:paraId="75969036" w14:textId="380EDD87" w:rsidR="00DB3850" w:rsidRDefault="00DB3850" w:rsidP="00DB3850">
      <w:r>
        <w:rPr>
          <w:rFonts w:hint="eastAsia"/>
        </w:rPr>
        <w:t xml:space="preserve"> </w:t>
      </w:r>
      <w:r>
        <w:t xml:space="preserve"> </w:t>
      </w:r>
      <w:r w:rsidR="002E236F">
        <w:rPr>
          <w:rFonts w:hint="eastAsia"/>
        </w:rPr>
        <w:t>调用该函数，输入蜂窝数独的数据，函数会将数据</w:t>
      </w:r>
      <w:r>
        <w:rPr>
          <w:rFonts w:hint="eastAsia"/>
        </w:rPr>
        <w:t>填入</w:t>
      </w:r>
      <w:r w:rsidR="002E236F">
        <w:rPr>
          <w:rFonts w:hint="eastAsia"/>
        </w:rPr>
        <w:t>数独数组中，</w:t>
      </w:r>
      <w:r w:rsidR="00B202EA">
        <w:rPr>
          <w:rFonts w:hint="eastAsia"/>
        </w:rPr>
        <w:t>调用函数</w:t>
      </w:r>
      <w:r w:rsidR="00B202EA" w:rsidRPr="00B202EA">
        <w:t>FormCnfFile</w:t>
      </w:r>
      <w:r w:rsidR="002E236F">
        <w:rPr>
          <w:rFonts w:hint="eastAsia"/>
        </w:rPr>
        <w:t>转化成</w:t>
      </w:r>
      <w:r w:rsidR="002E236F">
        <w:rPr>
          <w:rFonts w:hint="eastAsia"/>
        </w:rPr>
        <w:t>cnf</w:t>
      </w:r>
      <w:r w:rsidR="002E236F">
        <w:rPr>
          <w:rFonts w:hint="eastAsia"/>
        </w:rPr>
        <w:t>问题</w:t>
      </w:r>
      <w:r w:rsidR="00B202EA">
        <w:rPr>
          <w:rFonts w:hint="eastAsia"/>
        </w:rPr>
        <w:t>并生成</w:t>
      </w:r>
      <w:r w:rsidR="00B202EA">
        <w:rPr>
          <w:rFonts w:hint="eastAsia"/>
        </w:rPr>
        <w:t>cnf</w:t>
      </w:r>
      <w:r w:rsidR="00B202EA">
        <w:rPr>
          <w:rFonts w:hint="eastAsia"/>
        </w:rPr>
        <w:t>文件，调用函数</w:t>
      </w:r>
      <w:r w:rsidR="00B202EA" w:rsidRPr="00B202EA">
        <w:t>_ReadFile</w:t>
      </w:r>
      <w:r w:rsidR="00B202EA">
        <w:rPr>
          <w:rFonts w:hint="eastAsia"/>
        </w:rPr>
        <w:t>读入文件</w:t>
      </w:r>
      <w:r w:rsidR="002E236F">
        <w:rPr>
          <w:rFonts w:hint="eastAsia"/>
        </w:rPr>
        <w:t>并</w:t>
      </w:r>
      <w:r w:rsidR="00B202EA">
        <w:rPr>
          <w:rFonts w:hint="eastAsia"/>
        </w:rPr>
        <w:t>用函数</w:t>
      </w:r>
      <w:r w:rsidR="00B202EA" w:rsidRPr="00B202EA">
        <w:t>func1</w:t>
      </w:r>
      <w:r w:rsidR="002E236F">
        <w:rPr>
          <w:rFonts w:hint="eastAsia"/>
        </w:rPr>
        <w:t>求解（利用</w:t>
      </w:r>
      <w:r w:rsidR="002E236F">
        <w:rPr>
          <w:rFonts w:hint="eastAsia"/>
        </w:rPr>
        <w:t>SAT</w:t>
      </w:r>
      <w:r w:rsidR="002E236F">
        <w:rPr>
          <w:rFonts w:hint="eastAsia"/>
        </w:rPr>
        <w:t>模块求解</w:t>
      </w:r>
      <w:r w:rsidR="00B202EA">
        <w:rPr>
          <w:rFonts w:hint="eastAsia"/>
        </w:rPr>
        <w:t>），最后调用函数</w:t>
      </w:r>
      <w:r w:rsidR="00B202EA" w:rsidRPr="00B202EA">
        <w:t>AnsTransSudo</w:t>
      </w:r>
      <w:r w:rsidR="002E236F">
        <w:rPr>
          <w:rFonts w:hint="eastAsia"/>
        </w:rPr>
        <w:t>最</w:t>
      </w:r>
      <w:r w:rsidR="00B202EA">
        <w:rPr>
          <w:rFonts w:hint="eastAsia"/>
        </w:rPr>
        <w:t>将答案保存在答案数组并调用函数</w:t>
      </w:r>
      <w:r w:rsidR="00B202EA" w:rsidRPr="00B202EA">
        <w:t>Printfinal()</w:t>
      </w:r>
      <w:r w:rsidR="00B202EA">
        <w:rPr>
          <w:rFonts w:hint="eastAsia"/>
        </w:rPr>
        <w:t>将蜂窝数独答案打出</w:t>
      </w:r>
      <w:r w:rsidR="002E236F">
        <w:rPr>
          <w:rFonts w:hint="eastAsia"/>
        </w:rPr>
        <w:t>。</w:t>
      </w:r>
    </w:p>
    <w:p w14:paraId="2C275EFB" w14:textId="77777777" w:rsidR="00DB3850" w:rsidRDefault="00DB3850" w:rsidP="00DB3850"/>
    <w:p w14:paraId="1E47192F" w14:textId="431248C9" w:rsidR="002E236F" w:rsidRDefault="002E236F" w:rsidP="00DB3850">
      <w:r>
        <w:rPr>
          <w:rFonts w:hint="eastAsia"/>
        </w:rPr>
        <w:lastRenderedPageBreak/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Pr="002E236F">
        <w:rPr>
          <w:rFonts w:hint="eastAsia"/>
        </w:rPr>
        <w:t xml:space="preserve">void _CreateSudoku() </w:t>
      </w:r>
      <w:r w:rsidRPr="002E236F">
        <w:rPr>
          <w:rFonts w:hint="eastAsia"/>
        </w:rPr>
        <w:t>生成数独</w:t>
      </w:r>
      <w:r w:rsidR="00901889">
        <w:rPr>
          <w:rFonts w:hint="eastAsia"/>
        </w:rPr>
        <w:t>（数独游戏用）</w:t>
      </w:r>
    </w:p>
    <w:p w14:paraId="6F19AA92" w14:textId="70ED5C7E" w:rsidR="002E236F" w:rsidRDefault="002E236F" w:rsidP="002E236F">
      <w:pPr>
        <w:ind w:firstLine="480"/>
      </w:pPr>
      <w:r>
        <w:rPr>
          <w:rFonts w:hint="eastAsia"/>
        </w:rPr>
        <w:t>调用该函数，随机选取一份蜂窝数独的数据，</w:t>
      </w:r>
      <w:r w:rsidR="00B202EA">
        <w:rPr>
          <w:rFonts w:hint="eastAsia"/>
        </w:rPr>
        <w:t>函数会将数据填入数独数组中，调用函数</w:t>
      </w:r>
      <w:r w:rsidR="00B202EA" w:rsidRPr="00B202EA">
        <w:t>FormCnfFile</w:t>
      </w:r>
      <w:r w:rsidR="00B202EA">
        <w:rPr>
          <w:rFonts w:hint="eastAsia"/>
        </w:rPr>
        <w:t>转化成</w:t>
      </w:r>
      <w:r w:rsidR="00B202EA">
        <w:rPr>
          <w:rFonts w:hint="eastAsia"/>
        </w:rPr>
        <w:t>cnf</w:t>
      </w:r>
      <w:r w:rsidR="00B202EA">
        <w:rPr>
          <w:rFonts w:hint="eastAsia"/>
        </w:rPr>
        <w:t>问题并生成</w:t>
      </w:r>
      <w:r w:rsidR="00B202EA">
        <w:rPr>
          <w:rFonts w:hint="eastAsia"/>
        </w:rPr>
        <w:t>cnf</w:t>
      </w:r>
      <w:r w:rsidR="00B202EA">
        <w:rPr>
          <w:rFonts w:hint="eastAsia"/>
        </w:rPr>
        <w:t>文件，调用函数</w:t>
      </w:r>
      <w:r w:rsidR="00B202EA" w:rsidRPr="00B202EA">
        <w:t>_ReadFile</w:t>
      </w:r>
      <w:r w:rsidR="00B202EA">
        <w:rPr>
          <w:rFonts w:hint="eastAsia"/>
        </w:rPr>
        <w:t>读入文件并用函数</w:t>
      </w:r>
      <w:r w:rsidR="00B202EA" w:rsidRPr="00B202EA">
        <w:t>func1</w:t>
      </w:r>
      <w:r w:rsidR="00B202EA">
        <w:rPr>
          <w:rFonts w:hint="eastAsia"/>
        </w:rPr>
        <w:t>求解（利用</w:t>
      </w:r>
      <w:r w:rsidR="00B202EA">
        <w:rPr>
          <w:rFonts w:hint="eastAsia"/>
        </w:rPr>
        <w:t>SAT</w:t>
      </w:r>
      <w:r w:rsidR="00B202EA">
        <w:rPr>
          <w:rFonts w:hint="eastAsia"/>
        </w:rPr>
        <w:t>模块求解），最后调用函数</w:t>
      </w:r>
      <w:r w:rsidR="00B202EA" w:rsidRPr="00B202EA">
        <w:t>AnsTransSudo</w:t>
      </w:r>
      <w:r w:rsidR="00B202EA">
        <w:rPr>
          <w:rFonts w:hint="eastAsia"/>
        </w:rPr>
        <w:t>最将答案保存在答案数组</w:t>
      </w:r>
      <w:r>
        <w:rPr>
          <w:rFonts w:hint="eastAsia"/>
        </w:rPr>
        <w:t>。</w:t>
      </w:r>
      <w:r w:rsidR="00B202EA">
        <w:rPr>
          <w:rFonts w:hint="eastAsia"/>
        </w:rPr>
        <w:t>注意不将答案打出。</w:t>
      </w:r>
    </w:p>
    <w:p w14:paraId="385D445C" w14:textId="77777777" w:rsidR="002E236F" w:rsidRDefault="002E236F" w:rsidP="002E236F">
      <w:pPr>
        <w:ind w:firstLine="480"/>
      </w:pPr>
    </w:p>
    <w:p w14:paraId="7D73844B" w14:textId="31D7F760" w:rsidR="00DB3850" w:rsidRPr="007D5594" w:rsidRDefault="00DB3850" w:rsidP="00DB3850">
      <w:r>
        <w:rPr>
          <w:rFonts w:hint="eastAsia"/>
        </w:rPr>
        <w:t>（</w:t>
      </w:r>
      <w:r w:rsidR="008C70EB">
        <w:rPr>
          <w:rFonts w:hint="eastAsia"/>
        </w:rPr>
        <w:t>5</w:t>
      </w:r>
      <w:r>
        <w:rPr>
          <w:rFonts w:hint="eastAsia"/>
        </w:rPr>
        <w:t>）</w:t>
      </w:r>
      <w:r w:rsidR="002E236F" w:rsidRPr="002E236F">
        <w:rPr>
          <w:rFonts w:hint="eastAsia"/>
        </w:rPr>
        <w:t>void Printorigin()</w:t>
      </w:r>
      <w:r w:rsidR="002E236F">
        <w:t xml:space="preserve"> </w:t>
      </w:r>
      <w:r w:rsidR="002E236F" w:rsidRPr="002E236F">
        <w:rPr>
          <w:rFonts w:hint="eastAsia"/>
        </w:rPr>
        <w:t>打印现在的题面</w:t>
      </w:r>
    </w:p>
    <w:p w14:paraId="53A72B87" w14:textId="7645CE7C" w:rsidR="00DB3850" w:rsidRDefault="00DB3850" w:rsidP="002E236F">
      <w:pPr>
        <w:ind w:firstLine="480"/>
      </w:pPr>
      <w:r>
        <w:rPr>
          <w:rFonts w:hint="eastAsia"/>
        </w:rPr>
        <w:t>调用该函数，函数将打印数独</w:t>
      </w:r>
      <w:r w:rsidR="002E236F">
        <w:rPr>
          <w:rFonts w:hint="eastAsia"/>
        </w:rPr>
        <w:t>sudo</w:t>
      </w:r>
      <w:r>
        <w:rPr>
          <w:rFonts w:hint="eastAsia"/>
        </w:rPr>
        <w:t>中存有的</w:t>
      </w:r>
      <w:r w:rsidR="002E236F">
        <w:rPr>
          <w:rFonts w:hint="eastAsia"/>
        </w:rPr>
        <w:t>目前正在进行的蜂窝数独（数独游戏当前进行的数独的样子）</w:t>
      </w:r>
      <w:r>
        <w:rPr>
          <w:rFonts w:hint="eastAsia"/>
        </w:rPr>
        <w:t>。</w:t>
      </w:r>
    </w:p>
    <w:p w14:paraId="0BD3151E" w14:textId="77777777" w:rsidR="002E236F" w:rsidRDefault="002E236F" w:rsidP="002E236F"/>
    <w:p w14:paraId="4AF3F9AA" w14:textId="7E509641" w:rsidR="002E236F" w:rsidRDefault="002E236F" w:rsidP="002E236F">
      <w:r>
        <w:rPr>
          <w:rFonts w:hint="eastAsia"/>
        </w:rPr>
        <w:t>（</w:t>
      </w:r>
      <w:r w:rsidR="003509B1">
        <w:rPr>
          <w:rFonts w:hint="eastAsia"/>
        </w:rPr>
        <w:t>6</w:t>
      </w:r>
      <w:r>
        <w:rPr>
          <w:rFonts w:hint="eastAsia"/>
        </w:rPr>
        <w:t>）</w:t>
      </w:r>
      <w:r w:rsidRPr="002E236F">
        <w:rPr>
          <w:rFonts w:hint="eastAsia"/>
        </w:rPr>
        <w:t>void Printfinal()</w:t>
      </w:r>
      <w:r>
        <w:t xml:space="preserve"> </w:t>
      </w:r>
      <w:r w:rsidRPr="002E236F">
        <w:rPr>
          <w:rFonts w:hint="eastAsia"/>
        </w:rPr>
        <w:t>打印答案题面</w:t>
      </w:r>
    </w:p>
    <w:p w14:paraId="4C22DF78" w14:textId="1FCDB7EE" w:rsidR="002E236F" w:rsidRDefault="002E236F" w:rsidP="002E236F">
      <w:pPr>
        <w:ind w:firstLine="480"/>
      </w:pPr>
      <w:r>
        <w:rPr>
          <w:rFonts w:hint="eastAsia"/>
        </w:rPr>
        <w:t>调用该函数，函数将打印数独</w:t>
      </w:r>
      <w:r>
        <w:rPr>
          <w:rFonts w:hint="eastAsia"/>
        </w:rPr>
        <w:t>sudo</w:t>
      </w:r>
      <w:r>
        <w:rPr>
          <w:rFonts w:hint="eastAsia"/>
        </w:rPr>
        <w:t>中存有的蜂窝数独答案。</w:t>
      </w:r>
    </w:p>
    <w:p w14:paraId="4F3DC4AA" w14:textId="77777777" w:rsidR="00DB3850" w:rsidRDefault="00DB3850" w:rsidP="00DB3850"/>
    <w:p w14:paraId="77524578" w14:textId="24CBF1CF" w:rsidR="002E236F" w:rsidRDefault="00DB3850" w:rsidP="00DB3850">
      <w:r>
        <w:rPr>
          <w:rFonts w:hint="eastAsia"/>
        </w:rPr>
        <w:t>（</w:t>
      </w:r>
      <w:r w:rsidR="008C70EB">
        <w:rPr>
          <w:rFonts w:hint="eastAsia"/>
        </w:rPr>
        <w:t>7</w:t>
      </w:r>
      <w:r>
        <w:rPr>
          <w:rFonts w:hint="eastAsia"/>
        </w:rPr>
        <w:t>）</w:t>
      </w:r>
      <w:r w:rsidR="002E236F" w:rsidRPr="002E236F">
        <w:rPr>
          <w:rFonts w:hint="eastAsia"/>
        </w:rPr>
        <w:t xml:space="preserve">void FormCnfFile(int flag) </w:t>
      </w:r>
      <w:r w:rsidR="002E236F">
        <w:t xml:space="preserve"> </w:t>
      </w:r>
      <w:r w:rsidR="002E236F" w:rsidRPr="002E236F">
        <w:rPr>
          <w:rFonts w:hint="eastAsia"/>
        </w:rPr>
        <w:t>将数独数字转换为自然语言编码并存入</w:t>
      </w:r>
      <w:r w:rsidR="002E236F" w:rsidRPr="002E236F">
        <w:rPr>
          <w:rFonts w:hint="eastAsia"/>
        </w:rPr>
        <w:t>cnf</w:t>
      </w:r>
      <w:r w:rsidR="002E236F" w:rsidRPr="002E236F">
        <w:rPr>
          <w:rFonts w:hint="eastAsia"/>
        </w:rPr>
        <w:t>文件</w:t>
      </w:r>
      <w:r w:rsidR="002E236F" w:rsidRPr="002E236F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>
        <w:t xml:space="preserve">   </w:t>
      </w:r>
    </w:p>
    <w:p w14:paraId="384F4AD4" w14:textId="79CF0E0F" w:rsidR="00DB3850" w:rsidRDefault="00DB3850" w:rsidP="002E236F">
      <w:pPr>
        <w:ind w:firstLineChars="200" w:firstLine="480"/>
      </w:pPr>
      <w:r>
        <w:rPr>
          <w:rFonts w:hint="eastAsia"/>
        </w:rPr>
        <w:t>调用该函数，将形成一个与</w:t>
      </w:r>
      <w:r>
        <w:rPr>
          <w:rFonts w:hint="eastAsia"/>
        </w:rPr>
        <w:t>FileName</w:t>
      </w:r>
      <w:r>
        <w:rPr>
          <w:rFonts w:hint="eastAsia"/>
        </w:rPr>
        <w:t>同名但以</w:t>
      </w:r>
      <w:r>
        <w:rPr>
          <w:rFonts w:hint="eastAsia"/>
        </w:rPr>
        <w:t>cnf</w:t>
      </w:r>
      <w:r>
        <w:rPr>
          <w:rFonts w:hint="eastAsia"/>
        </w:rPr>
        <w:t>为后缀的文件，也就是将数独文件归约为</w:t>
      </w:r>
      <w:r>
        <w:rPr>
          <w:rFonts w:hint="eastAsia"/>
        </w:rPr>
        <w:t>cnf</w:t>
      </w:r>
      <w:r>
        <w:rPr>
          <w:rFonts w:hint="eastAsia"/>
        </w:rPr>
        <w:t>范式，并以文件的形式保存，方便对其求解。</w:t>
      </w:r>
    </w:p>
    <w:p w14:paraId="77F00EBC" w14:textId="77777777" w:rsidR="002E236F" w:rsidRPr="00657496" w:rsidRDefault="002E236F" w:rsidP="002E236F">
      <w:pPr>
        <w:ind w:firstLine="480"/>
      </w:pPr>
      <w:r w:rsidRPr="00657496">
        <w:rPr>
          <w:rFonts w:hint="eastAsia"/>
        </w:rPr>
        <w:t>将</w:t>
      </w:r>
      <w:r w:rsidRPr="00657496">
        <w:t>变元可按语义编码为</w:t>
      </w:r>
      <w:r w:rsidRPr="00657496">
        <w:t>1</w:t>
      </w:r>
      <w:r w:rsidRPr="00657496">
        <w:t>～</w:t>
      </w:r>
      <w:r w:rsidRPr="00657496">
        <w:t>9</w:t>
      </w:r>
      <w:r w:rsidRPr="00657496">
        <w:t>之间数字构成的三位整数</w:t>
      </w:r>
      <w:r w:rsidRPr="00657496">
        <w:t>ijk</w:t>
      </w:r>
      <w:r w:rsidRPr="00657496">
        <w:t>，</w:t>
      </w:r>
      <w:r w:rsidRPr="00657496">
        <w:t>i, j, k</w:t>
      </w:r>
      <w:r w:rsidRPr="00657496">
        <w:rPr>
          <w:rFonts w:ascii="宋体" w:hAnsi="宋体" w:cs="宋体" w:hint="eastAsia"/>
        </w:rPr>
        <w:t>∈</w:t>
      </w:r>
      <w:r w:rsidRPr="00657496">
        <w:t>{1,2,</w:t>
      </w:r>
      <w:r>
        <w:t>…</w:t>
      </w:r>
      <w:r w:rsidRPr="00657496">
        <w:t>,9}</w:t>
      </w:r>
      <w:r w:rsidRPr="00657496">
        <w:t>，其中</w:t>
      </w:r>
      <w:r w:rsidRPr="00657496">
        <w:t>i</w:t>
      </w:r>
      <w:r w:rsidRPr="00657496">
        <w:t>表示单元格的行号，</w:t>
      </w:r>
      <w:r w:rsidRPr="00657496">
        <w:t>j</w:t>
      </w:r>
      <w:r w:rsidRPr="00657496">
        <w:t>表示单元格的列号，</w:t>
      </w:r>
      <w:r w:rsidRPr="00657496">
        <w:t>k</w:t>
      </w:r>
      <w:r w:rsidRPr="00657496">
        <w:t>表示单元格</w:t>
      </w:r>
      <w:r w:rsidRPr="00657496">
        <w:t>&lt;i, j&gt;</w:t>
      </w:r>
      <w:r w:rsidRPr="00657496">
        <w:t>填入的数字为</w:t>
      </w:r>
      <w:r w:rsidRPr="00657496">
        <w:t>k</w:t>
      </w:r>
      <w:r w:rsidRPr="00657496">
        <w:t>。</w:t>
      </w:r>
      <w:r w:rsidRPr="00657496">
        <w:rPr>
          <w:rFonts w:hint="eastAsia"/>
        </w:rPr>
        <w:t>负文字则表示不填入。再通过一定的方式将用语义表示的变元切换为连续</w:t>
      </w:r>
      <w:r>
        <w:rPr>
          <w:rFonts w:hint="eastAsia"/>
        </w:rPr>
        <w:t>的</w:t>
      </w:r>
      <w:r w:rsidRPr="00657496">
        <w:rPr>
          <w:rFonts w:hint="eastAsia"/>
        </w:rPr>
        <w:t>变元。</w:t>
      </w:r>
    </w:p>
    <w:p w14:paraId="4F724738" w14:textId="77777777" w:rsidR="002E236F" w:rsidRDefault="002E236F" w:rsidP="002E236F">
      <w:pPr>
        <w:ind w:firstLine="480"/>
      </w:pPr>
      <w:r w:rsidRPr="00657496">
        <w:rPr>
          <w:rFonts w:hint="eastAsia"/>
        </w:rPr>
        <w:t>接下来处理</w:t>
      </w:r>
      <w:r>
        <w:rPr>
          <w:rFonts w:hint="eastAsia"/>
        </w:rPr>
        <w:t>横</w:t>
      </w:r>
      <w:r w:rsidRPr="00657496">
        <w:rPr>
          <w:rFonts w:hint="eastAsia"/>
        </w:rPr>
        <w:t>行约束，</w:t>
      </w:r>
      <w:r>
        <w:rPr>
          <w:rFonts w:hint="eastAsia"/>
        </w:rPr>
        <w:t>左斜行约束</w:t>
      </w:r>
      <w:r w:rsidRPr="00657496">
        <w:rPr>
          <w:rFonts w:hint="eastAsia"/>
        </w:rPr>
        <w:t>与</w:t>
      </w:r>
      <w:r>
        <w:rPr>
          <w:rFonts w:hint="eastAsia"/>
        </w:rPr>
        <w:t>右斜行</w:t>
      </w:r>
      <w:r w:rsidRPr="00657496">
        <w:rPr>
          <w:rFonts w:hint="eastAsia"/>
        </w:rPr>
        <w:t>约束。</w:t>
      </w:r>
    </w:p>
    <w:p w14:paraId="6E23122C" w14:textId="77777777" w:rsidR="002E236F" w:rsidRDefault="002E236F" w:rsidP="002E236F">
      <w:pPr>
        <w:ind w:firstLine="480"/>
      </w:pPr>
      <w:r>
        <w:rPr>
          <w:rFonts w:hint="eastAsia"/>
        </w:rPr>
        <w:t>首先，</w:t>
      </w:r>
      <w:r w:rsidRPr="00657496">
        <w:rPr>
          <w:rFonts w:hint="eastAsia"/>
        </w:rPr>
        <w:t>对于每一个小格而言，填入的数字应当是唯一的，也就是对于某一确定的格子，表明填入任意两个数字的变元不能同时为真</w:t>
      </w:r>
    </w:p>
    <w:p w14:paraId="527D123A" w14:textId="77777777" w:rsidR="002E236F" w:rsidRPr="00657496" w:rsidRDefault="002E236F" w:rsidP="002E236F">
      <w:pPr>
        <w:ind w:firstLine="480"/>
      </w:pPr>
      <w:r>
        <w:rPr>
          <w:rFonts w:hint="eastAsia"/>
        </w:rPr>
        <w:t>其次，</w:t>
      </w:r>
      <w:r w:rsidRPr="00657496">
        <w:rPr>
          <w:rFonts w:hint="eastAsia"/>
        </w:rPr>
        <w:t>对于</w:t>
      </w:r>
      <w:r>
        <w:rPr>
          <w:rFonts w:hint="eastAsia"/>
        </w:rPr>
        <w:t>每一行中</w:t>
      </w:r>
      <w:r w:rsidRPr="00657496">
        <w:rPr>
          <w:rFonts w:hint="eastAsia"/>
        </w:rPr>
        <w:t>，任意的两格不能填入相同的数字。</w:t>
      </w:r>
    </w:p>
    <w:p w14:paraId="233118CF" w14:textId="77777777" w:rsidR="002E236F" w:rsidRPr="00483CFE" w:rsidRDefault="002E236F" w:rsidP="002E236F">
      <w:pPr>
        <w:ind w:firstLine="480"/>
      </w:pPr>
      <w:r>
        <w:rPr>
          <w:rFonts w:hint="eastAsia"/>
        </w:rPr>
        <w:t>对于格子数不同的行约束规则有一定差别。</w:t>
      </w:r>
    </w:p>
    <w:p w14:paraId="2D917998" w14:textId="77777777" w:rsidR="002E236F" w:rsidRDefault="002E236F" w:rsidP="002E236F">
      <w:pPr>
        <w:ind w:firstLine="480"/>
      </w:pPr>
      <w:r>
        <w:rPr>
          <w:rFonts w:hint="eastAsia"/>
        </w:rPr>
        <w:t>以横行约束为例。第五行一定有数字</w:t>
      </w:r>
      <w:r>
        <w:rPr>
          <w:rFonts w:hint="eastAsia"/>
        </w:rPr>
        <w:t>1-9</w:t>
      </w:r>
      <w:r>
        <w:rPr>
          <w:rFonts w:hint="eastAsia"/>
        </w:rPr>
        <w:t>，所以</w:t>
      </w:r>
      <w:r>
        <w:rPr>
          <w:rFonts w:hint="eastAsia"/>
        </w:rPr>
        <w:t>1-9</w:t>
      </w:r>
      <w:r>
        <w:rPr>
          <w:rFonts w:hint="eastAsia"/>
        </w:rPr>
        <w:t>约束为必填数字，要求</w:t>
      </w:r>
      <w:r>
        <w:rPr>
          <w:rFonts w:hint="eastAsia"/>
        </w:rPr>
        <w:lastRenderedPageBreak/>
        <w:t>该行必含数字</w:t>
      </w:r>
      <w:r>
        <w:rPr>
          <w:rFonts w:hint="eastAsia"/>
        </w:rPr>
        <w:t>1-9</w:t>
      </w:r>
      <w:r>
        <w:rPr>
          <w:rFonts w:hint="eastAsia"/>
        </w:rPr>
        <w:t>；第四行和第六行必填数字为</w:t>
      </w:r>
      <w:r>
        <w:rPr>
          <w:rFonts w:hint="eastAsia"/>
        </w:rPr>
        <w:t>2-8</w:t>
      </w:r>
      <w:r>
        <w:rPr>
          <w:rFonts w:hint="eastAsia"/>
        </w:rPr>
        <w:t>，则约束该行必含数字</w:t>
      </w:r>
      <w:r>
        <w:rPr>
          <w:rFonts w:hint="eastAsia"/>
        </w:rPr>
        <w:t>2-8</w:t>
      </w:r>
      <w:r>
        <w:rPr>
          <w:rFonts w:hint="eastAsia"/>
        </w:rPr>
        <w:t>，可选填数字组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9</w:t>
      </w:r>
      <w:r>
        <w:rPr>
          <w:rFonts w:hint="eastAsia"/>
        </w:rPr>
        <w:t>；第三行和第七行必填数字为</w:t>
      </w:r>
      <w:r>
        <w:rPr>
          <w:rFonts w:hint="eastAsia"/>
        </w:rPr>
        <w:t>3-7</w:t>
      </w:r>
      <w:r>
        <w:rPr>
          <w:rFonts w:hint="eastAsia"/>
        </w:rPr>
        <w:t>，则约束该行必含数字</w:t>
      </w:r>
      <w:r>
        <w:rPr>
          <w:rFonts w:hint="eastAsia"/>
        </w:rPr>
        <w:t>3-7</w:t>
      </w:r>
      <w:r>
        <w:rPr>
          <w:rFonts w:hint="eastAsia"/>
        </w:rPr>
        <w:t>，可选填数字组为</w:t>
      </w:r>
      <w:r>
        <w:rPr>
          <w:rFonts w:hint="eastAsia"/>
        </w:rPr>
        <w:t>1-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rPr>
          <w:rFonts w:hint="eastAsia"/>
        </w:rPr>
        <w:t>或</w:t>
      </w:r>
      <w:r>
        <w:rPr>
          <w:rFonts w:hint="eastAsia"/>
        </w:rPr>
        <w:t>8-9</w:t>
      </w:r>
      <w:r>
        <w:rPr>
          <w:rFonts w:hint="eastAsia"/>
        </w:rPr>
        <w:t>；第二行和第八行必填数字为</w:t>
      </w:r>
      <w:r>
        <w:rPr>
          <w:rFonts w:hint="eastAsia"/>
        </w:rPr>
        <w:t>4-6</w:t>
      </w:r>
      <w:r>
        <w:rPr>
          <w:rFonts w:hint="eastAsia"/>
        </w:rPr>
        <w:t>，则约束该行必含数字</w:t>
      </w:r>
      <w:r>
        <w:rPr>
          <w:rFonts w:hint="eastAsia"/>
        </w:rPr>
        <w:t>4-6</w:t>
      </w:r>
      <w:r>
        <w:rPr>
          <w:rFonts w:hint="eastAsia"/>
        </w:rPr>
        <w:t>，可选填数字组为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；最后，第一行和第九行，约束该行必含数字</w:t>
      </w:r>
      <w:r>
        <w:rPr>
          <w:rFonts w:hint="eastAsia"/>
        </w:rPr>
        <w:t>5</w:t>
      </w:r>
      <w:r>
        <w:rPr>
          <w:rFonts w:hint="eastAsia"/>
        </w:rPr>
        <w:t>，可选填数字组为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或</w:t>
      </w:r>
      <w:r>
        <w:rPr>
          <w:rFonts w:hint="eastAsia"/>
        </w:rPr>
        <w:t>6</w:t>
      </w:r>
      <w:r>
        <w:rPr>
          <w:rFonts w:hint="eastAsia"/>
        </w:rPr>
        <w:t>、</w:t>
      </w:r>
      <w:r>
        <w:rPr>
          <w:rFonts w:hint="eastAsia"/>
        </w:rPr>
        <w:t>7</w:t>
      </w:r>
      <w:r>
        <w:rPr>
          <w:rFonts w:hint="eastAsia"/>
        </w:rPr>
        <w:t>、</w:t>
      </w:r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9</w:t>
      </w:r>
      <w:r>
        <w:rPr>
          <w:rFonts w:hint="eastAsia"/>
        </w:rPr>
        <w:t>。</w:t>
      </w:r>
    </w:p>
    <w:p w14:paraId="40F27F21" w14:textId="77777777" w:rsidR="002E236F" w:rsidRPr="00483CFE" w:rsidRDefault="002E236F" w:rsidP="002E236F">
      <w:pPr>
        <w:ind w:firstLine="480"/>
      </w:pPr>
      <w:r>
        <w:rPr>
          <w:rFonts w:hint="eastAsia"/>
        </w:rPr>
        <w:t>将数组不同位置的代号更换，使原本左斜行变成横行（将左斜行当作横行重新记录每个位置的代号，相当于将图形旋转），所有的约束条件与横行一模一样，右斜行同理。</w:t>
      </w:r>
    </w:p>
    <w:p w14:paraId="3A700EAE" w14:textId="71917E26" w:rsidR="002E236F" w:rsidRPr="002E236F" w:rsidRDefault="002E236F" w:rsidP="002E236F">
      <w:pPr>
        <w:ind w:firstLine="480"/>
      </w:pPr>
      <w:r w:rsidRPr="00657496">
        <w:rPr>
          <w:rFonts w:hint="eastAsia"/>
        </w:rPr>
        <w:t>将以上条件全部处理成子句的形式，录入一个</w:t>
      </w:r>
      <w:r w:rsidRPr="00657496">
        <w:rPr>
          <w:rFonts w:hint="eastAsia"/>
        </w:rPr>
        <w:t>cnf</w:t>
      </w:r>
      <w:r w:rsidRPr="00657496">
        <w:rPr>
          <w:rFonts w:hint="eastAsia"/>
        </w:rPr>
        <w:t>文件中。</w:t>
      </w:r>
    </w:p>
    <w:p w14:paraId="0D84A016" w14:textId="77777777" w:rsidR="00DB3850" w:rsidRPr="008A04CA" w:rsidRDefault="00DB3850" w:rsidP="00DB3850"/>
    <w:p w14:paraId="33FE2790" w14:textId="654B3E2D" w:rsidR="00DB3850" w:rsidRDefault="00DB3850" w:rsidP="00DB3850">
      <w:r>
        <w:rPr>
          <w:rFonts w:hint="eastAsia"/>
        </w:rPr>
        <w:t>（</w:t>
      </w:r>
      <w:r w:rsidR="008C70EB">
        <w:rPr>
          <w:rFonts w:hint="eastAsia"/>
        </w:rPr>
        <w:t>8</w:t>
      </w:r>
      <w:r>
        <w:rPr>
          <w:rFonts w:hint="eastAsia"/>
        </w:rPr>
        <w:t>）</w:t>
      </w:r>
      <w:r w:rsidRPr="007D5594">
        <w:t xml:space="preserve">int VarTrans(int i, int j, int </w:t>
      </w:r>
      <w:r w:rsidR="002E236F">
        <w:rPr>
          <w:rFonts w:hint="eastAsia"/>
        </w:rPr>
        <w:t>k</w:t>
      </w:r>
      <w:r w:rsidRPr="007D5594">
        <w:t>);</w:t>
      </w:r>
      <w:r>
        <w:t>//</w:t>
      </w:r>
      <w:r w:rsidRPr="00CD40C5">
        <w:rPr>
          <w:rFonts w:hint="eastAsia"/>
        </w:rPr>
        <w:t xml:space="preserve"> </w:t>
      </w:r>
      <w:r w:rsidRPr="00CD40C5">
        <w:rPr>
          <w:rFonts w:hint="eastAsia"/>
        </w:rPr>
        <w:t>变量转换函数，将语义编码转换为自然顺序编码</w:t>
      </w:r>
      <w:r>
        <w:rPr>
          <w:rFonts w:hint="eastAsia"/>
        </w:rPr>
        <w:t>。</w:t>
      </w:r>
    </w:p>
    <w:p w14:paraId="3840824D" w14:textId="18833A54" w:rsidR="00DB3850" w:rsidRPr="00CD40C5" w:rsidRDefault="00DB3850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调用该函数，</w:t>
      </w:r>
      <w:r w:rsidRPr="00CD40C5">
        <w:rPr>
          <w:rFonts w:hint="eastAsia"/>
        </w:rPr>
        <w:t>输入</w:t>
      </w:r>
      <w:r>
        <w:rPr>
          <w:rFonts w:hint="eastAsia"/>
        </w:rPr>
        <w:t>i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rPr>
          <w:rFonts w:hint="eastAsia"/>
        </w:rPr>
        <w:t>，</w:t>
      </w:r>
      <w:r>
        <w:rPr>
          <w:rFonts w:hint="eastAsia"/>
        </w:rPr>
        <w:t>n</w:t>
      </w:r>
      <w:r>
        <w:rPr>
          <w:rFonts w:hint="eastAsia"/>
        </w:rPr>
        <w:t>三个整型</w:t>
      </w:r>
      <w:r w:rsidRPr="00CD40C5">
        <w:rPr>
          <w:rFonts w:hint="eastAsia"/>
        </w:rPr>
        <w:t>变量</w:t>
      </w:r>
      <w:r>
        <w:rPr>
          <w:rFonts w:hint="eastAsia"/>
        </w:rPr>
        <w:t>，意为</w:t>
      </w:r>
      <w:r w:rsidRPr="00CD40C5">
        <w:rPr>
          <w:rFonts w:hint="eastAsia"/>
        </w:rPr>
        <w:t>i</w:t>
      </w:r>
      <w:r w:rsidRPr="00CD40C5">
        <w:rPr>
          <w:rFonts w:hint="eastAsia"/>
        </w:rPr>
        <w:t>行</w:t>
      </w:r>
      <w:r w:rsidRPr="00CD40C5">
        <w:rPr>
          <w:rFonts w:hint="eastAsia"/>
        </w:rPr>
        <w:t>j</w:t>
      </w:r>
      <w:r w:rsidRPr="00CD40C5">
        <w:rPr>
          <w:rFonts w:hint="eastAsia"/>
        </w:rPr>
        <w:t>列填入数字</w:t>
      </w:r>
      <w:r w:rsidRPr="00CD40C5">
        <w:rPr>
          <w:rFonts w:hint="eastAsia"/>
        </w:rPr>
        <w:t>n</w:t>
      </w:r>
      <w:r>
        <w:rPr>
          <w:rFonts w:hint="eastAsia"/>
        </w:rPr>
        <w:t>。函数将通过公式</w:t>
      </w:r>
      <w:r w:rsidR="002E236F" w:rsidRPr="002E236F">
        <w:t>i * 100 + j * 10 + k</w:t>
      </w:r>
      <w:r>
        <w:rPr>
          <w:rFonts w:hint="eastAsia"/>
        </w:rPr>
        <w:t>把</w:t>
      </w:r>
      <w:r w:rsidR="002E236F">
        <w:rPr>
          <w:rFonts w:hint="eastAsia"/>
        </w:rPr>
        <w:t>相对</w:t>
      </w:r>
      <w:r>
        <w:rPr>
          <w:rFonts w:hint="eastAsia"/>
        </w:rPr>
        <w:t>离散的变量转换为</w:t>
      </w:r>
      <w:r w:rsidR="002E236F">
        <w:rPr>
          <w:rFonts w:hint="eastAsia"/>
        </w:rPr>
        <w:t>相对</w:t>
      </w:r>
      <w:r>
        <w:rPr>
          <w:rFonts w:hint="eastAsia"/>
        </w:rPr>
        <w:t>连续的变量，给</w:t>
      </w:r>
      <w:r>
        <w:rPr>
          <w:rFonts w:hint="eastAsia"/>
        </w:rPr>
        <w:t>DPLL</w:t>
      </w:r>
      <w:r>
        <w:rPr>
          <w:rFonts w:hint="eastAsia"/>
        </w:rPr>
        <w:t>的过程提供方便。</w:t>
      </w:r>
    </w:p>
    <w:p w14:paraId="056F70FF" w14:textId="77777777" w:rsidR="00DB3850" w:rsidRDefault="00DB3850" w:rsidP="00DB3850"/>
    <w:p w14:paraId="1F4EABA6" w14:textId="22EDE4DF" w:rsidR="00DB3850" w:rsidRDefault="00DB3850" w:rsidP="00DB3850">
      <w:r>
        <w:rPr>
          <w:rFonts w:hint="eastAsia"/>
        </w:rPr>
        <w:t>（</w:t>
      </w:r>
      <w:r w:rsidR="008C70EB">
        <w:rPr>
          <w:rFonts w:hint="eastAsia"/>
        </w:rPr>
        <w:t>9</w:t>
      </w:r>
      <w:r>
        <w:rPr>
          <w:rFonts w:hint="eastAsia"/>
        </w:rPr>
        <w:t>）</w:t>
      </w:r>
      <w:r w:rsidR="008C70EB" w:rsidRPr="008C70EB">
        <w:rPr>
          <w:rFonts w:hint="eastAsia"/>
        </w:rPr>
        <w:t>void AnsTransSudo()//</w:t>
      </w:r>
      <w:r w:rsidR="008C70EB" w:rsidRPr="008C70EB">
        <w:rPr>
          <w:rFonts w:hint="eastAsia"/>
        </w:rPr>
        <w:t>将</w:t>
      </w:r>
      <w:r w:rsidR="008C70EB" w:rsidRPr="008C70EB">
        <w:rPr>
          <w:rFonts w:hint="eastAsia"/>
        </w:rPr>
        <w:t>ans</w:t>
      </w:r>
      <w:r w:rsidR="008C70EB" w:rsidRPr="008C70EB">
        <w:rPr>
          <w:rFonts w:hint="eastAsia"/>
        </w:rPr>
        <w:t>数组中保存的答案，转移到</w:t>
      </w:r>
      <w:r w:rsidR="008C70EB" w:rsidRPr="008C70EB">
        <w:rPr>
          <w:rFonts w:hint="eastAsia"/>
        </w:rPr>
        <w:t>sudo.finalans</w:t>
      </w:r>
      <w:r w:rsidR="008C70EB" w:rsidRPr="008C70EB">
        <w:rPr>
          <w:rFonts w:hint="eastAsia"/>
        </w:rPr>
        <w:t>数组中</w:t>
      </w:r>
    </w:p>
    <w:p w14:paraId="281BBDF2" w14:textId="7A0EEEF5" w:rsidR="00DB3850" w:rsidRDefault="00DB3850" w:rsidP="00DB3850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调用该函数，访问问题结构，将各个变量的取值转换为数独的答案，将答案保存在数独的答案数组中。</w:t>
      </w:r>
    </w:p>
    <w:p w14:paraId="4C81355B" w14:textId="77777777" w:rsidR="00DB3850" w:rsidRDefault="00DB3850" w:rsidP="00DB3850"/>
    <w:p w14:paraId="4B43401D" w14:textId="10AE5F4F" w:rsidR="008C70EB" w:rsidRDefault="00DB3850" w:rsidP="008C70EB">
      <w:r>
        <w:rPr>
          <w:rFonts w:hint="eastAsia"/>
        </w:rPr>
        <w:t>（</w:t>
      </w:r>
      <w:r w:rsidR="008C70EB">
        <w:rPr>
          <w:rFonts w:hint="eastAsia"/>
        </w:rPr>
        <w:t>10</w:t>
      </w:r>
      <w:r>
        <w:rPr>
          <w:rFonts w:hint="eastAsia"/>
        </w:rPr>
        <w:t>）</w:t>
      </w:r>
      <w:r w:rsidR="008C70EB">
        <w:t xml:space="preserve">void DigHole(int diff)  </w:t>
      </w:r>
      <w:r w:rsidR="008C70EB">
        <w:rPr>
          <w:rFonts w:hint="eastAsia"/>
        </w:rPr>
        <w:t>对已求解的数独进行挖洞</w:t>
      </w:r>
    </w:p>
    <w:p w14:paraId="789CAEAC" w14:textId="3B1880F5" w:rsidR="00DB3850" w:rsidRPr="00657496" w:rsidRDefault="00DB3850" w:rsidP="00B202EA">
      <w:pPr>
        <w:ind w:firstLineChars="200" w:firstLine="480"/>
      </w:pPr>
      <w:r>
        <w:rPr>
          <w:rFonts w:hint="eastAsia"/>
        </w:rPr>
        <w:t>调用该函数，在已有数独格局的基础上对数独进行挖洞。</w:t>
      </w:r>
      <w:r>
        <w:rPr>
          <w:rFonts w:ascii="宋体" w:hAnsi="宋体" w:hint="eastAsia"/>
        </w:rPr>
        <w:t>随机地从数独中删除数字，将该数字删除后，</w:t>
      </w:r>
      <w:r w:rsidR="00B202EA">
        <w:rPr>
          <w:rFonts w:ascii="宋体" w:hAnsi="宋体" w:hint="eastAsia"/>
        </w:rPr>
        <w:t>调用函数</w:t>
      </w:r>
      <w:r w:rsidR="00B202EA" w:rsidRPr="008C70EB">
        <w:t>IfCanDig</w:t>
      </w:r>
      <w:r>
        <w:rPr>
          <w:rFonts w:ascii="宋体" w:hAnsi="宋体" w:hint="eastAsia"/>
        </w:rPr>
        <w:t>把该位置的其它8个数字代入数独中进行验算，如果有解，则代表删除该数字后数独将不会再是唯一解，该位置的数字不能删除，找寻新的可删除位置。</w:t>
      </w:r>
    </w:p>
    <w:p w14:paraId="2DE5E6BC" w14:textId="77777777" w:rsidR="00DB3850" w:rsidRDefault="00DB3850" w:rsidP="00DB3850"/>
    <w:p w14:paraId="67D183A6" w14:textId="61FFC856" w:rsidR="00DB3850" w:rsidRDefault="00DB3850" w:rsidP="00DB3850">
      <w:r>
        <w:rPr>
          <w:rFonts w:hint="eastAsia"/>
        </w:rPr>
        <w:t>（</w:t>
      </w:r>
      <w:r w:rsidR="008C70EB">
        <w:rPr>
          <w:rFonts w:hint="eastAsia"/>
        </w:rPr>
        <w:t>11</w:t>
      </w:r>
      <w:r>
        <w:rPr>
          <w:rFonts w:hint="eastAsia"/>
        </w:rPr>
        <w:t>）</w:t>
      </w:r>
      <w:r w:rsidR="008C70EB" w:rsidRPr="008C70EB">
        <w:t>status IfCanDig(int x, int y)</w:t>
      </w:r>
      <w:r w:rsidR="008C70EB">
        <w:t xml:space="preserve">  </w:t>
      </w:r>
      <w:r>
        <w:rPr>
          <w:rFonts w:hint="eastAsia"/>
        </w:rPr>
        <w:t>判断某位置能否被删除</w:t>
      </w:r>
    </w:p>
    <w:p w14:paraId="6BB470D6" w14:textId="77777777" w:rsidR="00DB3850" w:rsidRDefault="00DB3850" w:rsidP="00DB3850">
      <w:r>
        <w:rPr>
          <w:rFonts w:hint="eastAsia"/>
        </w:rPr>
        <w:t xml:space="preserve"> </w:t>
      </w:r>
      <w:r>
        <w:t xml:space="preserve">   </w:t>
      </w:r>
      <w:r w:rsidRPr="00657496">
        <w:rPr>
          <w:rFonts w:hint="eastAsia"/>
        </w:rPr>
        <w:t>调用该函数，判断</w:t>
      </w:r>
      <w:r w:rsidRPr="00657496">
        <w:rPr>
          <w:rFonts w:hint="eastAsia"/>
        </w:rPr>
        <w:t>(</w:t>
      </w:r>
      <w:r w:rsidRPr="00657496">
        <w:t>x,y)</w:t>
      </w:r>
      <w:r>
        <w:rPr>
          <w:rFonts w:hint="eastAsia"/>
        </w:rPr>
        <w:t>位置的数字被删除后数独是否仍为唯一解，将可行性表征为函数返回值。首先</w:t>
      </w:r>
      <w:r w:rsidRPr="00657496">
        <w:rPr>
          <w:rFonts w:hint="eastAsia"/>
        </w:rPr>
        <w:t>把该位置的其它</w:t>
      </w:r>
      <w:r w:rsidRPr="00657496">
        <w:rPr>
          <w:rFonts w:hint="eastAsia"/>
        </w:rPr>
        <w:t>8</w:t>
      </w:r>
      <w:r w:rsidRPr="00657496">
        <w:rPr>
          <w:rFonts w:hint="eastAsia"/>
        </w:rPr>
        <w:t>个数字代入数独中进行验算，如果有解，则代表删除该数字后数独将不会再是唯一解，该位置的数字不能删除，找寻新的可删除位置。</w:t>
      </w:r>
    </w:p>
    <w:p w14:paraId="0459B36A" w14:textId="77777777" w:rsidR="00DB3850" w:rsidRDefault="00DB3850" w:rsidP="00DB3850"/>
    <w:p w14:paraId="30E1B512" w14:textId="468081F7" w:rsidR="008C70EB" w:rsidRDefault="008C70EB" w:rsidP="00DB3850"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 w:rsidRPr="008C70EB">
        <w:rPr>
          <w:rFonts w:hint="eastAsia"/>
        </w:rPr>
        <w:t>void InputToSolve()</w:t>
      </w:r>
      <w:r>
        <w:t xml:space="preserve"> </w:t>
      </w:r>
      <w:r>
        <w:rPr>
          <w:rFonts w:hint="eastAsia"/>
        </w:rPr>
        <w:t>数独游戏</w:t>
      </w:r>
      <w:r w:rsidRPr="008C70EB">
        <w:rPr>
          <w:rFonts w:hint="eastAsia"/>
        </w:rPr>
        <w:t>输入模块</w:t>
      </w:r>
    </w:p>
    <w:p w14:paraId="0E3B6660" w14:textId="77777777" w:rsidR="008C70EB" w:rsidRDefault="008C70EB" w:rsidP="008C70EB">
      <w:pPr>
        <w:ind w:firstLine="480"/>
      </w:pPr>
      <w:r>
        <w:rPr>
          <w:rFonts w:hint="eastAsia"/>
        </w:rPr>
        <w:t>输入</w:t>
      </w:r>
      <w:r>
        <w:rPr>
          <w:rFonts w:hint="eastAsia"/>
        </w:rPr>
        <w:t>x</w:t>
      </w:r>
      <w:r>
        <w:rPr>
          <w:rFonts w:hint="eastAsia"/>
        </w:rPr>
        <w:t>、</w:t>
      </w:r>
      <w:r>
        <w:rPr>
          <w:rFonts w:hint="eastAsia"/>
        </w:rPr>
        <w:t>y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代表行，</w:t>
      </w:r>
      <w:r>
        <w:rPr>
          <w:rFonts w:hint="eastAsia"/>
        </w:rPr>
        <w:t>y</w:t>
      </w:r>
      <w:r>
        <w:rPr>
          <w:rFonts w:hint="eastAsia"/>
        </w:rPr>
        <w:t>代表列，</w:t>
      </w:r>
      <w:r>
        <w:rPr>
          <w:rFonts w:hint="eastAsia"/>
        </w:rPr>
        <w:t>v</w:t>
      </w:r>
      <w:r>
        <w:rPr>
          <w:rFonts w:hint="eastAsia"/>
        </w:rPr>
        <w:t>代表数值，进行交互，若输入位置错误，则输出“</w:t>
      </w:r>
      <w:r w:rsidRPr="008C70EB">
        <w:rPr>
          <w:rFonts w:hint="eastAsia"/>
        </w:rPr>
        <w:t>请输入合法的位置以及填充的数字！</w:t>
      </w:r>
      <w:r>
        <w:rPr>
          <w:rFonts w:hint="eastAsia"/>
        </w:rPr>
        <w:t>”，若输入题面上已有的数字的位置则输出“</w:t>
      </w:r>
      <w:r w:rsidRPr="008C70EB">
        <w:rPr>
          <w:rFonts w:hint="eastAsia"/>
        </w:rPr>
        <w:t>您输入的位置是题目所给数字的位置，此位置数字不可更改！</w:t>
      </w:r>
      <w:r>
        <w:rPr>
          <w:rFonts w:hint="eastAsia"/>
        </w:rPr>
        <w:t>”</w:t>
      </w:r>
    </w:p>
    <w:p w14:paraId="56FB3760" w14:textId="77777777" w:rsidR="008C70EB" w:rsidRDefault="008C70EB" w:rsidP="008C70EB"/>
    <w:p w14:paraId="4E6AC63D" w14:textId="5C5EC3DC" w:rsidR="008C70EB" w:rsidRDefault="008C70EB" w:rsidP="008C70EB">
      <w:r>
        <w:rPr>
          <w:rFonts w:hint="eastAsia"/>
        </w:rPr>
        <w:t>（</w:t>
      </w:r>
      <w:r>
        <w:rPr>
          <w:rFonts w:hint="eastAsia"/>
        </w:rPr>
        <w:t>13</w:t>
      </w:r>
      <w:r>
        <w:rPr>
          <w:rFonts w:hint="eastAsia"/>
        </w:rPr>
        <w:t>）</w:t>
      </w:r>
      <w:r w:rsidRPr="008C70EB">
        <w:rPr>
          <w:rFonts w:hint="eastAsia"/>
        </w:rPr>
        <w:t>void hint()</w:t>
      </w:r>
      <w:r>
        <w:t xml:space="preserve"> </w:t>
      </w:r>
      <w:r w:rsidRPr="008C70EB">
        <w:rPr>
          <w:rFonts w:hint="eastAsia"/>
        </w:rPr>
        <w:t>提示</w:t>
      </w:r>
    </w:p>
    <w:p w14:paraId="0DB53FDA" w14:textId="4F44C701" w:rsidR="008C70EB" w:rsidRDefault="008C70EB" w:rsidP="008C70EB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调用该函数，随机选取一个空着的格子显示答案上的数值。</w:t>
      </w:r>
    </w:p>
    <w:p w14:paraId="44830C5C" w14:textId="77777777" w:rsidR="008C70EB" w:rsidRDefault="008C70EB" w:rsidP="008C70EB"/>
    <w:p w14:paraId="5B6AE808" w14:textId="02E75ECF" w:rsidR="008C70EB" w:rsidRDefault="008C70EB" w:rsidP="008C70EB">
      <w:r>
        <w:rPr>
          <w:rFonts w:hint="eastAsia"/>
        </w:rPr>
        <w:t>（</w:t>
      </w:r>
      <w:r>
        <w:rPr>
          <w:rFonts w:hint="eastAsia"/>
        </w:rPr>
        <w:t>14</w:t>
      </w:r>
      <w:r>
        <w:rPr>
          <w:rFonts w:hint="eastAsia"/>
        </w:rPr>
        <w:t>）</w:t>
      </w:r>
      <w:r w:rsidRPr="008C70EB">
        <w:rPr>
          <w:rFonts w:hint="eastAsia"/>
        </w:rPr>
        <w:t>status CheckCurrentSolve()</w:t>
      </w:r>
      <w:r>
        <w:t xml:space="preserve"> </w:t>
      </w:r>
      <w:r w:rsidRPr="008C70EB">
        <w:rPr>
          <w:rFonts w:hint="eastAsia"/>
        </w:rPr>
        <w:t>检查当前输入的解是否有误</w:t>
      </w:r>
    </w:p>
    <w:p w14:paraId="3BA9DAE0" w14:textId="2F0A65F6" w:rsidR="008C70EB" w:rsidRPr="008C70EB" w:rsidRDefault="008C70EB" w:rsidP="008C70EB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调用该函数，检查已输入的数字与答案上是否一致。</w:t>
      </w:r>
    </w:p>
    <w:p w14:paraId="79B6BD74" w14:textId="70F32482" w:rsidR="007A18C3" w:rsidRPr="00DB3850" w:rsidRDefault="007A18C3" w:rsidP="00B202EA">
      <w:pPr>
        <w:rPr>
          <w:rFonts w:ascii="宋体" w:hAnsi="宋体"/>
        </w:rPr>
      </w:pPr>
    </w:p>
    <w:p w14:paraId="3251256F" w14:textId="74A138D1" w:rsidR="007A18C3" w:rsidRDefault="00000000">
      <w:pPr>
        <w:spacing w:beforeLines="50" w:before="156" w:afterLines="50" w:after="156"/>
        <w:rPr>
          <w:rFonts w:ascii="宋体" w:hAnsi="宋体"/>
        </w:rPr>
      </w:pPr>
      <w:bookmarkStart w:id="28" w:name="_Hlk148217621"/>
      <w:r>
        <w:rPr>
          <w:rFonts w:hint="eastAsia"/>
          <w:b/>
          <w:sz w:val="28"/>
          <w:szCs w:val="28"/>
        </w:rPr>
        <w:t>4</w:t>
      </w:r>
      <w:r>
        <w:rPr>
          <w:b/>
          <w:sz w:val="28"/>
          <w:szCs w:val="28"/>
        </w:rPr>
        <w:t>.2</w:t>
      </w:r>
      <w:r>
        <w:rPr>
          <w:rFonts w:ascii="黑体" w:eastAsia="黑体"/>
          <w:b/>
          <w:sz w:val="28"/>
          <w:szCs w:val="28"/>
        </w:rPr>
        <w:t>系统测试</w:t>
      </w:r>
    </w:p>
    <w:p w14:paraId="770A0E4F" w14:textId="77777777" w:rsidR="00B202EA" w:rsidRPr="00FD2590" w:rsidRDefault="00B202EA" w:rsidP="00B202EA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29" w:name="_Toc75394311"/>
      <w:bookmarkStart w:id="30" w:name="_Toc75394426"/>
      <w:bookmarkStart w:id="31" w:name="_Toc85102236"/>
      <w:bookmarkStart w:id="32" w:name="_Hlk148217630"/>
      <w:bookmarkEnd w:id="28"/>
      <w:r w:rsidRPr="00FD2590">
        <w:rPr>
          <w:rFonts w:ascii="Times New Roman" w:hAnsi="Times New Roman"/>
          <w:sz w:val="24"/>
          <w:szCs w:val="24"/>
        </w:rPr>
        <w:t>4.2.1</w:t>
      </w:r>
      <w:r>
        <w:rPr>
          <w:rFonts w:ascii="黑体" w:hAnsi="黑体"/>
          <w:sz w:val="24"/>
          <w:szCs w:val="24"/>
        </w:rPr>
        <w:t xml:space="preserve"> </w:t>
      </w:r>
      <w:bookmarkEnd w:id="29"/>
      <w:bookmarkEnd w:id="30"/>
      <w:r w:rsidRPr="00FD2590">
        <w:rPr>
          <w:rFonts w:ascii="Times New Roman" w:hAnsi="Times New Roman"/>
          <w:sz w:val="24"/>
          <w:szCs w:val="24"/>
        </w:rPr>
        <w:t>SAT</w:t>
      </w:r>
      <w:r>
        <w:rPr>
          <w:rFonts w:ascii="黑体" w:hAnsi="黑体" w:hint="eastAsia"/>
          <w:sz w:val="24"/>
          <w:szCs w:val="24"/>
        </w:rPr>
        <w:t>模块测试</w:t>
      </w:r>
      <w:bookmarkEnd w:id="31"/>
    </w:p>
    <w:bookmarkEnd w:id="32"/>
    <w:p w14:paraId="57D3E568" w14:textId="77777777" w:rsidR="00B202EA" w:rsidRPr="00FD2590" w:rsidRDefault="00B202EA" w:rsidP="00B202EA">
      <w:r w:rsidRPr="00FD2590">
        <w:t>SAT</w:t>
      </w:r>
      <w:r>
        <w:rPr>
          <w:rFonts w:hint="eastAsia"/>
        </w:rPr>
        <w:t>模块的测试均从主菜单进入</w:t>
      </w:r>
      <w:r>
        <w:rPr>
          <w:rFonts w:hint="eastAsia"/>
        </w:rPr>
        <w:t>SAT</w:t>
      </w:r>
      <w:r>
        <w:rPr>
          <w:rFonts w:hint="eastAsia"/>
        </w:rPr>
        <w:t>部分后开始进行，在预期结果中，括号包含的内容为对显示结果的解释，不是实际的显示内容。</w:t>
      </w:r>
    </w:p>
    <w:p w14:paraId="7714B898" w14:textId="77777777" w:rsidR="00B202EA" w:rsidRPr="00D57831" w:rsidRDefault="00B202EA" w:rsidP="00B202EA">
      <w:r w:rsidRPr="00D57831">
        <w:t>1.</w:t>
      </w:r>
      <w:r w:rsidRPr="00D57831">
        <w:rPr>
          <w:rFonts w:hint="eastAsia"/>
        </w:rPr>
        <w:t>文件读入测试</w:t>
      </w:r>
    </w:p>
    <w:p w14:paraId="70FA9C0C" w14:textId="77777777" w:rsidR="00B202EA" w:rsidRPr="00D57831" w:rsidRDefault="00B202EA" w:rsidP="00B202EA">
      <w:r w:rsidRPr="00D57831">
        <w:t xml:space="preserve">    </w:t>
      </w:r>
      <w:r w:rsidRPr="00D57831">
        <w:rPr>
          <w:rFonts w:hint="eastAsia"/>
        </w:rPr>
        <w:t>本测试读入的文件为</w:t>
      </w:r>
      <w:r w:rsidRPr="00D57831">
        <w:t>sat-20.cnf</w:t>
      </w:r>
      <w:r w:rsidRPr="00D57831">
        <w:rPr>
          <w:rFonts w:hint="eastAsia"/>
        </w:rPr>
        <w:t>。</w:t>
      </w:r>
    </w:p>
    <w:p w14:paraId="594169E0" w14:textId="77777777" w:rsidR="00B202EA" w:rsidRPr="00D57831" w:rsidRDefault="00B202EA" w:rsidP="00B202EA">
      <w:r w:rsidRPr="00D57831">
        <w:t xml:space="preserve">    </w:t>
      </w:r>
      <w:r w:rsidRPr="00D57831">
        <w:rPr>
          <w:rFonts w:hint="eastAsia"/>
        </w:rPr>
        <w:t>测试</w:t>
      </w:r>
      <w:r w:rsidRPr="00D57831">
        <w:rPr>
          <w:rFonts w:hint="eastAsia"/>
        </w:rPr>
        <w:t>1</w:t>
      </w:r>
      <w:r w:rsidRPr="00D57831">
        <w:rPr>
          <w:rFonts w:hint="eastAsia"/>
        </w:rPr>
        <w:t>测试函数是否能成功读入文件并显示文件中的注释内容</w:t>
      </w:r>
    </w:p>
    <w:p w14:paraId="3D879768" w14:textId="77777777" w:rsidR="00B202EA" w:rsidRPr="00D57831" w:rsidRDefault="00B202EA" w:rsidP="00B202EA">
      <w:r w:rsidRPr="00D57831">
        <w:lastRenderedPageBreak/>
        <w:t xml:space="preserve">    </w:t>
      </w:r>
      <w:r w:rsidRPr="00D57831">
        <w:rPr>
          <w:rFonts w:hint="eastAsia"/>
        </w:rPr>
        <w:t>测试</w:t>
      </w:r>
      <w:r w:rsidRPr="00D57831">
        <w:rPr>
          <w:rFonts w:hint="eastAsia"/>
        </w:rPr>
        <w:t>2</w:t>
      </w:r>
      <w:r w:rsidRPr="00D57831">
        <w:rPr>
          <w:rFonts w:hint="eastAsia"/>
        </w:rPr>
        <w:t>测试当文件名输入错误时，能否给出错误提示。</w:t>
      </w:r>
    </w:p>
    <w:tbl>
      <w:tblPr>
        <w:tblStyle w:val="af"/>
        <w:tblW w:w="8316" w:type="dxa"/>
        <w:tblLook w:val="04A0" w:firstRow="1" w:lastRow="0" w:firstColumn="1" w:lastColumn="0" w:noHBand="0" w:noVBand="1"/>
      </w:tblPr>
      <w:tblGrid>
        <w:gridCol w:w="1271"/>
        <w:gridCol w:w="1701"/>
        <w:gridCol w:w="4111"/>
        <w:gridCol w:w="1233"/>
      </w:tblGrid>
      <w:tr w:rsidR="00B202EA" w14:paraId="047FF2F2" w14:textId="77777777" w:rsidTr="00E56BC2">
        <w:trPr>
          <w:trHeight w:val="362"/>
        </w:trPr>
        <w:tc>
          <w:tcPr>
            <w:tcW w:w="1271" w:type="dxa"/>
          </w:tcPr>
          <w:p w14:paraId="15C8533D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编号</w:t>
            </w:r>
          </w:p>
        </w:tc>
        <w:tc>
          <w:tcPr>
            <w:tcW w:w="1701" w:type="dxa"/>
          </w:tcPr>
          <w:p w14:paraId="412E1890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输入</w:t>
            </w:r>
          </w:p>
        </w:tc>
        <w:tc>
          <w:tcPr>
            <w:tcW w:w="4111" w:type="dxa"/>
          </w:tcPr>
          <w:p w14:paraId="20711824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期结果</w:t>
            </w:r>
          </w:p>
        </w:tc>
        <w:tc>
          <w:tcPr>
            <w:tcW w:w="1233" w:type="dxa"/>
          </w:tcPr>
          <w:p w14:paraId="2DB7F006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行结果</w:t>
            </w:r>
          </w:p>
        </w:tc>
      </w:tr>
      <w:tr w:rsidR="00B202EA" w14:paraId="4EF094BF" w14:textId="77777777" w:rsidTr="00E56BC2">
        <w:trPr>
          <w:trHeight w:val="362"/>
        </w:trPr>
        <w:tc>
          <w:tcPr>
            <w:tcW w:w="1271" w:type="dxa"/>
          </w:tcPr>
          <w:p w14:paraId="3B97DC72" w14:textId="77777777" w:rsidR="00B202EA" w:rsidRPr="00FA190D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701" w:type="dxa"/>
          </w:tcPr>
          <w:p w14:paraId="4BF0D389" w14:textId="77777777" w:rsidR="00B202EA" w:rsidRDefault="00B202EA" w:rsidP="00E56BC2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1 sat-20.cnf</w:t>
            </w:r>
          </w:p>
        </w:tc>
        <w:tc>
          <w:tcPr>
            <w:tcW w:w="4111" w:type="dxa"/>
          </w:tcPr>
          <w:p w14:paraId="70ED0B28" w14:textId="2025C7E5" w:rsidR="00B202EA" w:rsidRDefault="008A77CE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显示文件变量与子句的个数）</w:t>
            </w:r>
          </w:p>
          <w:p w14:paraId="43FA152C" w14:textId="4C255531" w:rsidR="008A77CE" w:rsidRDefault="008A77CE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已成功读取文件！</w:t>
            </w:r>
          </w:p>
        </w:tc>
        <w:tc>
          <w:tcPr>
            <w:tcW w:w="1233" w:type="dxa"/>
          </w:tcPr>
          <w:p w14:paraId="6C0B0722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下图</w:t>
            </w:r>
          </w:p>
          <w:p w14:paraId="7E1D8E7F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符合预期</w:t>
            </w:r>
          </w:p>
        </w:tc>
      </w:tr>
      <w:tr w:rsidR="00B202EA" w14:paraId="0C94A6AD" w14:textId="77777777" w:rsidTr="00E56BC2">
        <w:trPr>
          <w:trHeight w:val="359"/>
        </w:trPr>
        <w:tc>
          <w:tcPr>
            <w:tcW w:w="1271" w:type="dxa"/>
          </w:tcPr>
          <w:p w14:paraId="7E8751E7" w14:textId="77777777" w:rsidR="00B202EA" w:rsidRPr="00FA190D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701" w:type="dxa"/>
          </w:tcPr>
          <w:p w14:paraId="285E080D" w14:textId="77777777" w:rsidR="00B202EA" w:rsidRDefault="00B202EA" w:rsidP="00E56BC2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  <w:r>
              <w:rPr>
                <w:rFonts w:ascii="宋体" w:hAnsi="宋体"/>
              </w:rPr>
              <w:t xml:space="preserve"> 123aaa</w:t>
            </w:r>
          </w:p>
        </w:tc>
        <w:tc>
          <w:tcPr>
            <w:tcW w:w="4111" w:type="dxa"/>
          </w:tcPr>
          <w:p w14:paraId="3A679B63" w14:textId="0A6F7C7B" w:rsidR="00B202EA" w:rsidRDefault="008A77CE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无法打开文件</w:t>
            </w:r>
            <w:r w:rsidR="00B202EA" w:rsidRPr="003749C2">
              <w:rPr>
                <w:rFonts w:ascii="宋体" w:hAnsi="宋体" w:hint="eastAsia"/>
              </w:rPr>
              <w:t>。</w:t>
            </w:r>
          </w:p>
        </w:tc>
        <w:tc>
          <w:tcPr>
            <w:tcW w:w="1233" w:type="dxa"/>
          </w:tcPr>
          <w:p w14:paraId="33C0F570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符合预期</w:t>
            </w:r>
          </w:p>
        </w:tc>
      </w:tr>
    </w:tbl>
    <w:p w14:paraId="47A3312A" w14:textId="1BDCE1CD" w:rsidR="008A77CE" w:rsidRPr="008A77CE" w:rsidRDefault="008A77CE" w:rsidP="008A77CE">
      <w:pPr>
        <w:widowControl/>
        <w:snapToGrid/>
        <w:spacing w:after="0" w:line="240" w:lineRule="auto"/>
        <w:jc w:val="left"/>
        <w:rPr>
          <w:rFonts w:ascii="宋体" w:hAnsi="宋体" w:cs="宋体"/>
        </w:rPr>
      </w:pPr>
    </w:p>
    <w:p w14:paraId="3DCAFE49" w14:textId="092A5034" w:rsidR="00B202EA" w:rsidRDefault="008A77CE" w:rsidP="00B202EA">
      <w:pPr>
        <w:jc w:val="center"/>
        <w:rPr>
          <w:rFonts w:ascii="宋体" w:hAnsi="宋体"/>
        </w:rPr>
      </w:pPr>
      <w:r w:rsidRPr="008A77CE">
        <w:rPr>
          <w:rFonts w:ascii="宋体" w:hAnsi="宋体" w:cs="宋体"/>
          <w:noProof/>
        </w:rPr>
        <w:drawing>
          <wp:inline distT="0" distB="0" distL="0" distR="0" wp14:anchorId="37537D82" wp14:editId="2C362588">
            <wp:extent cx="4579620" cy="550986"/>
            <wp:effectExtent l="0" t="0" r="0" b="0"/>
            <wp:docPr id="17706821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0376" cy="552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89FC47" w14:textId="58ABFD77" w:rsidR="00B202EA" w:rsidRPr="008F17EF" w:rsidRDefault="00B202EA" w:rsidP="00B202EA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 w:hint="eastAsia"/>
          <w:szCs w:val="21"/>
        </w:rPr>
        <w:t>.</w:t>
      </w:r>
      <w:r>
        <w:rPr>
          <w:rFonts w:eastAsia="黑体"/>
          <w:szCs w:val="21"/>
        </w:rPr>
        <w:t xml:space="preserve">1 </w:t>
      </w:r>
      <w:r>
        <w:rPr>
          <w:rFonts w:eastAsia="黑体" w:hint="eastAsia"/>
          <w:szCs w:val="21"/>
        </w:rPr>
        <w:t>文件读入测试结果</w:t>
      </w:r>
    </w:p>
    <w:p w14:paraId="5BA00DC0" w14:textId="77777777" w:rsidR="00B202EA" w:rsidRDefault="00B202EA" w:rsidP="00B202EA">
      <w:pPr>
        <w:rPr>
          <w:rFonts w:ascii="宋体" w:hAnsi="宋体"/>
        </w:rPr>
      </w:pPr>
    </w:p>
    <w:p w14:paraId="263C766A" w14:textId="77777777" w:rsidR="00B202EA" w:rsidRPr="00D57831" w:rsidRDefault="00B202EA" w:rsidP="00B202EA">
      <w:r w:rsidRPr="00D57831">
        <w:rPr>
          <w:rFonts w:hint="eastAsia"/>
        </w:rPr>
        <w:t>2</w:t>
      </w:r>
      <w:r w:rsidRPr="00D57831">
        <w:t>.</w:t>
      </w:r>
      <w:r w:rsidRPr="00D57831">
        <w:rPr>
          <w:rFonts w:hint="eastAsia"/>
        </w:rPr>
        <w:t>子句显示功能测试</w:t>
      </w:r>
    </w:p>
    <w:p w14:paraId="7897770D" w14:textId="77777777" w:rsidR="00B202EA" w:rsidRPr="00D57831" w:rsidRDefault="00B202EA" w:rsidP="00B202EA">
      <w:r w:rsidRPr="00D57831">
        <w:rPr>
          <w:rFonts w:hint="eastAsia"/>
        </w:rPr>
        <w:t xml:space="preserve"> </w:t>
      </w:r>
      <w:r w:rsidRPr="00D57831">
        <w:t xml:space="preserve">   </w:t>
      </w:r>
      <w:r w:rsidRPr="00D57831">
        <w:rPr>
          <w:rFonts w:hint="eastAsia"/>
        </w:rPr>
        <w:t>本测试读入的文件为</w:t>
      </w:r>
      <w:r w:rsidRPr="00D57831">
        <w:t>sat-20.cnf</w:t>
      </w:r>
      <w:r w:rsidRPr="00D57831">
        <w:rPr>
          <w:rFonts w:hint="eastAsia"/>
        </w:rPr>
        <w:t>。</w:t>
      </w:r>
    </w:p>
    <w:p w14:paraId="65BF36EA" w14:textId="77777777" w:rsidR="00B202EA" w:rsidRPr="00D57831" w:rsidRDefault="00B202EA" w:rsidP="00B202EA">
      <w:r w:rsidRPr="00D57831">
        <w:t xml:space="preserve">    </w:t>
      </w:r>
      <w:r w:rsidRPr="00D57831">
        <w:rPr>
          <w:rFonts w:hint="eastAsia"/>
        </w:rPr>
        <w:t>测试</w:t>
      </w:r>
      <w:r w:rsidRPr="00D57831">
        <w:rPr>
          <w:rFonts w:hint="eastAsia"/>
        </w:rPr>
        <w:t>1</w:t>
      </w:r>
      <w:r w:rsidRPr="00D57831">
        <w:rPr>
          <w:rFonts w:hint="eastAsia"/>
        </w:rPr>
        <w:t>测试函数是否能正确显示各个子句；</w:t>
      </w:r>
    </w:p>
    <w:p w14:paraId="73AA9F53" w14:textId="77777777" w:rsidR="00B202EA" w:rsidRPr="00D57831" w:rsidRDefault="00B202EA" w:rsidP="00B202EA">
      <w:r w:rsidRPr="00D57831">
        <w:t xml:space="preserve">    </w:t>
      </w:r>
      <w:r w:rsidRPr="00D57831">
        <w:rPr>
          <w:rFonts w:hint="eastAsia"/>
        </w:rPr>
        <w:t>测试</w:t>
      </w:r>
      <w:r w:rsidRPr="00D57831">
        <w:rPr>
          <w:rFonts w:hint="eastAsia"/>
        </w:rPr>
        <w:t>2</w:t>
      </w:r>
      <w:r w:rsidRPr="00D57831">
        <w:rPr>
          <w:rFonts w:hint="eastAsia"/>
        </w:rPr>
        <w:t>测试当文件尚未被读入时，程序能否给出判断</w:t>
      </w:r>
    </w:p>
    <w:tbl>
      <w:tblPr>
        <w:tblStyle w:val="af"/>
        <w:tblW w:w="8316" w:type="dxa"/>
        <w:tblLook w:val="04A0" w:firstRow="1" w:lastRow="0" w:firstColumn="1" w:lastColumn="0" w:noHBand="0" w:noVBand="1"/>
      </w:tblPr>
      <w:tblGrid>
        <w:gridCol w:w="1271"/>
        <w:gridCol w:w="1559"/>
        <w:gridCol w:w="3969"/>
        <w:gridCol w:w="1517"/>
      </w:tblGrid>
      <w:tr w:rsidR="00B202EA" w14:paraId="17EF7421" w14:textId="77777777" w:rsidTr="00E56BC2">
        <w:trPr>
          <w:trHeight w:val="362"/>
        </w:trPr>
        <w:tc>
          <w:tcPr>
            <w:tcW w:w="1271" w:type="dxa"/>
          </w:tcPr>
          <w:p w14:paraId="73AF17B4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bookmarkStart w:id="33" w:name="_Hlk85054508"/>
            <w:r>
              <w:rPr>
                <w:rFonts w:ascii="宋体" w:hAnsi="宋体" w:hint="eastAsia"/>
              </w:rPr>
              <w:t>测试编号</w:t>
            </w:r>
          </w:p>
        </w:tc>
        <w:tc>
          <w:tcPr>
            <w:tcW w:w="1559" w:type="dxa"/>
          </w:tcPr>
          <w:p w14:paraId="1F2D4B9B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测试输入</w:t>
            </w:r>
          </w:p>
        </w:tc>
        <w:tc>
          <w:tcPr>
            <w:tcW w:w="3969" w:type="dxa"/>
          </w:tcPr>
          <w:p w14:paraId="27BA2C7D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预期结果</w:t>
            </w:r>
          </w:p>
        </w:tc>
        <w:tc>
          <w:tcPr>
            <w:tcW w:w="1517" w:type="dxa"/>
          </w:tcPr>
          <w:p w14:paraId="2C496D36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运行结果</w:t>
            </w:r>
          </w:p>
        </w:tc>
      </w:tr>
      <w:tr w:rsidR="00B202EA" w14:paraId="79492D33" w14:textId="77777777" w:rsidTr="00E56BC2">
        <w:trPr>
          <w:trHeight w:val="362"/>
        </w:trPr>
        <w:tc>
          <w:tcPr>
            <w:tcW w:w="1271" w:type="dxa"/>
          </w:tcPr>
          <w:p w14:paraId="5846E2B7" w14:textId="77777777" w:rsidR="00B202EA" w:rsidRPr="00FA190D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1</w:t>
            </w:r>
          </w:p>
        </w:tc>
        <w:tc>
          <w:tcPr>
            <w:tcW w:w="1559" w:type="dxa"/>
          </w:tcPr>
          <w:p w14:paraId="32746052" w14:textId="77777777" w:rsidR="00B202EA" w:rsidRDefault="00B202EA" w:rsidP="00E56BC2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3969" w:type="dxa"/>
          </w:tcPr>
          <w:p w14:paraId="359FFB76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（显示文件中的各个子句）</w:t>
            </w:r>
          </w:p>
        </w:tc>
        <w:tc>
          <w:tcPr>
            <w:tcW w:w="1517" w:type="dxa"/>
          </w:tcPr>
          <w:p w14:paraId="557EB741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如下图</w:t>
            </w:r>
          </w:p>
        </w:tc>
      </w:tr>
      <w:tr w:rsidR="00B202EA" w14:paraId="484ED832" w14:textId="77777777" w:rsidTr="00E56BC2">
        <w:trPr>
          <w:trHeight w:val="359"/>
        </w:trPr>
        <w:tc>
          <w:tcPr>
            <w:tcW w:w="1271" w:type="dxa"/>
          </w:tcPr>
          <w:p w14:paraId="0757EFA6" w14:textId="77777777" w:rsidR="00B202EA" w:rsidRPr="00FA190D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</w:t>
            </w:r>
          </w:p>
        </w:tc>
        <w:tc>
          <w:tcPr>
            <w:tcW w:w="1559" w:type="dxa"/>
          </w:tcPr>
          <w:p w14:paraId="539158FE" w14:textId="77777777" w:rsidR="00B202EA" w:rsidRDefault="00B202EA" w:rsidP="00E56BC2">
            <w:pPr>
              <w:spacing w:line="360" w:lineRule="auto"/>
              <w:jc w:val="left"/>
              <w:rPr>
                <w:rFonts w:ascii="宋体" w:hAnsi="宋体"/>
              </w:rPr>
            </w:pPr>
            <w:r>
              <w:rPr>
                <w:rFonts w:ascii="宋体" w:hAnsi="宋体"/>
              </w:rPr>
              <w:t>2</w:t>
            </w:r>
          </w:p>
        </w:tc>
        <w:tc>
          <w:tcPr>
            <w:tcW w:w="3969" w:type="dxa"/>
          </w:tcPr>
          <w:p w14:paraId="0A0FF021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尚未读取文件！</w:t>
            </w:r>
          </w:p>
        </w:tc>
        <w:tc>
          <w:tcPr>
            <w:tcW w:w="1517" w:type="dxa"/>
          </w:tcPr>
          <w:p w14:paraId="207BCC06" w14:textId="77777777" w:rsidR="00B202EA" w:rsidRDefault="00B202EA" w:rsidP="00E56BC2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符合预期</w:t>
            </w:r>
          </w:p>
        </w:tc>
      </w:tr>
    </w:tbl>
    <w:bookmarkEnd w:id="33"/>
    <w:p w14:paraId="13C8E416" w14:textId="77777777" w:rsidR="00B202EA" w:rsidRDefault="00B202EA" w:rsidP="00B202EA">
      <w:pPr>
        <w:jc w:val="center"/>
        <w:rPr>
          <w:rFonts w:ascii="宋体" w:hAnsi="宋体"/>
        </w:rPr>
      </w:pPr>
      <w:r>
        <w:rPr>
          <w:noProof/>
        </w:rPr>
        <w:drawing>
          <wp:inline distT="0" distB="0" distL="0" distR="0" wp14:anchorId="3EA697A4" wp14:editId="1814559B">
            <wp:extent cx="2247916" cy="1609737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47916" cy="1609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3749C2">
        <w:rPr>
          <w:noProof/>
        </w:rPr>
        <w:drawing>
          <wp:inline distT="0" distB="0" distL="0" distR="0" wp14:anchorId="5F24EBC8" wp14:editId="267634A5">
            <wp:extent cx="1109965" cy="1523765"/>
            <wp:effectExtent l="0" t="0" r="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r="46167"/>
                    <a:stretch/>
                  </pic:blipFill>
                  <pic:spPr bwMode="auto">
                    <a:xfrm>
                      <a:off x="0" y="0"/>
                      <a:ext cx="1110144" cy="15240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E2E561" w14:textId="60D08763" w:rsidR="00B202EA" w:rsidRPr="008F17EF" w:rsidRDefault="00B202EA" w:rsidP="00B202EA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 w:hint="eastAsia"/>
          <w:szCs w:val="21"/>
        </w:rPr>
        <w:t>.</w:t>
      </w:r>
      <w:r>
        <w:rPr>
          <w:rFonts w:eastAsia="黑体"/>
          <w:szCs w:val="21"/>
        </w:rPr>
        <w:t xml:space="preserve">2 </w:t>
      </w:r>
      <w:r>
        <w:rPr>
          <w:rFonts w:eastAsia="黑体" w:hint="eastAsia"/>
          <w:szCs w:val="21"/>
        </w:rPr>
        <w:t>子句显示测试结果</w:t>
      </w:r>
    </w:p>
    <w:p w14:paraId="4786755B" w14:textId="77777777" w:rsidR="00B202EA" w:rsidRPr="00D57831" w:rsidRDefault="00B202EA" w:rsidP="00B202EA">
      <w:r>
        <w:rPr>
          <w:rFonts w:ascii="宋体" w:hAnsi="宋体" w:hint="eastAsia"/>
        </w:rPr>
        <w:t xml:space="preserve"> </w:t>
      </w:r>
      <w:r>
        <w:rPr>
          <w:rFonts w:ascii="宋体" w:hAnsi="宋体"/>
        </w:rPr>
        <w:t xml:space="preserve"> </w:t>
      </w:r>
      <w:r w:rsidRPr="00D57831">
        <w:t xml:space="preserve">  </w:t>
      </w:r>
      <w:r w:rsidRPr="00D57831">
        <w:rPr>
          <w:rFonts w:hint="eastAsia"/>
        </w:rPr>
        <w:t>不难看出，程序输出的各个子句与</w:t>
      </w:r>
      <w:r w:rsidRPr="00D57831">
        <w:rPr>
          <w:rFonts w:hint="eastAsia"/>
        </w:rPr>
        <w:t>cnf</w:t>
      </w:r>
      <w:r w:rsidRPr="00D57831">
        <w:rPr>
          <w:rFonts w:hint="eastAsia"/>
        </w:rPr>
        <w:t>文件中的子句是相同的，出于节省篇幅的考虑，没有给出全部的子句内容。这证明了子句显示的功能是较为可靠的。</w:t>
      </w:r>
    </w:p>
    <w:p w14:paraId="0C5109F7" w14:textId="77777777" w:rsidR="00B202EA" w:rsidRDefault="00B202EA" w:rsidP="00B202EA">
      <w:pPr>
        <w:rPr>
          <w:rFonts w:ascii="宋体" w:hAnsi="宋体"/>
        </w:rPr>
      </w:pPr>
    </w:p>
    <w:p w14:paraId="1BF7FD68" w14:textId="77777777" w:rsidR="00B202EA" w:rsidRDefault="00B202EA" w:rsidP="00B202EA">
      <w:r w:rsidRPr="00D57831">
        <w:rPr>
          <w:rFonts w:hint="eastAsia"/>
        </w:rPr>
        <w:lastRenderedPageBreak/>
        <w:t>3</w:t>
      </w:r>
      <w:r w:rsidRPr="00D57831">
        <w:t>.</w:t>
      </w:r>
      <w:r w:rsidRPr="00D57831">
        <w:rPr>
          <w:rFonts w:hint="eastAsia"/>
        </w:rPr>
        <w:t>DPLL</w:t>
      </w:r>
      <w:r w:rsidRPr="00D57831">
        <w:rPr>
          <w:rFonts w:hint="eastAsia"/>
        </w:rPr>
        <w:t>过程测试</w:t>
      </w:r>
    </w:p>
    <w:p w14:paraId="0351CF9E" w14:textId="77777777" w:rsidR="008733C0" w:rsidRPr="00D57831" w:rsidRDefault="008733C0" w:rsidP="008733C0">
      <w:pPr>
        <w:ind w:firstLine="480"/>
      </w:pPr>
      <w:r w:rsidRPr="00D57831">
        <w:rPr>
          <w:rFonts w:hint="eastAsia"/>
        </w:rPr>
        <w:t>测试程序能否求解成功，并显示求解时间。</w:t>
      </w:r>
      <w:r>
        <w:rPr>
          <w:rFonts w:hint="eastAsia"/>
        </w:rPr>
        <w:t>可选择是否计算优化率，显示优化率。</w:t>
      </w:r>
    </w:p>
    <w:p w14:paraId="6590E944" w14:textId="78BEEFAE" w:rsidR="008733C0" w:rsidRPr="008733C0" w:rsidRDefault="008733C0" w:rsidP="008733C0">
      <w:pPr>
        <w:ind w:firstLine="480"/>
      </w:pPr>
      <w:r w:rsidRPr="00D57831">
        <w:rPr>
          <w:rFonts w:hint="eastAsia"/>
        </w:rPr>
        <w:t>在四个测试中，不退出程序，进行完一个测试后测试下一个算例，测试程序是否具有一定的连贯性。</w:t>
      </w:r>
    </w:p>
    <w:p w14:paraId="170FDD41" w14:textId="77777777" w:rsidR="008A77CE" w:rsidRDefault="00B202EA" w:rsidP="00B202EA">
      <w:pPr>
        <w:ind w:firstLine="480"/>
      </w:pPr>
      <w:r w:rsidRPr="00D57831">
        <w:rPr>
          <w:rFonts w:hint="eastAsia"/>
        </w:rPr>
        <w:t>测试</w:t>
      </w:r>
      <w:r w:rsidRPr="00D57831">
        <w:rPr>
          <w:rFonts w:hint="eastAsia"/>
        </w:rPr>
        <w:t>1</w:t>
      </w:r>
      <w:r w:rsidRPr="00D57831">
        <w:rPr>
          <w:rFonts w:hint="eastAsia"/>
        </w:rPr>
        <w:t>读入小型满足算例；</w:t>
      </w:r>
    </w:p>
    <w:p w14:paraId="51DE2CD9" w14:textId="18AA6850" w:rsidR="008A77CE" w:rsidRDefault="008A77CE" w:rsidP="008A77CE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8A77CE">
        <w:rPr>
          <w:rFonts w:ascii="宋体" w:hAnsi="宋体" w:cs="宋体"/>
          <w:noProof/>
        </w:rPr>
        <w:drawing>
          <wp:inline distT="0" distB="0" distL="0" distR="0" wp14:anchorId="49A173A4" wp14:editId="27DABA58">
            <wp:extent cx="4488180" cy="1508760"/>
            <wp:effectExtent l="0" t="0" r="0" b="0"/>
            <wp:docPr id="197379815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8180" cy="150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196E2" w14:textId="4083D30A" w:rsidR="008A77CE" w:rsidRPr="008F17EF" w:rsidRDefault="008A77CE" w:rsidP="008A77CE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 w:hint="eastAsia"/>
          <w:szCs w:val="21"/>
        </w:rPr>
        <w:t>.</w:t>
      </w:r>
      <w:r>
        <w:rPr>
          <w:rFonts w:eastAsia="黑体"/>
          <w:szCs w:val="21"/>
        </w:rPr>
        <w:t>3</w:t>
      </w:r>
      <w:r>
        <w:rPr>
          <w:rFonts w:eastAsia="黑体" w:hint="eastAsia"/>
          <w:szCs w:val="21"/>
        </w:rPr>
        <w:t>-1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小型算例测试结果</w:t>
      </w:r>
    </w:p>
    <w:p w14:paraId="572FA389" w14:textId="77777777" w:rsidR="008A77CE" w:rsidRPr="008A77CE" w:rsidRDefault="008A77CE" w:rsidP="008A77CE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</w:p>
    <w:p w14:paraId="17C89A42" w14:textId="77777777" w:rsidR="008A77CE" w:rsidRDefault="00B202EA" w:rsidP="00B202EA">
      <w:pPr>
        <w:ind w:firstLine="480"/>
      </w:pPr>
      <w:r w:rsidRPr="00D57831">
        <w:rPr>
          <w:rFonts w:hint="eastAsia"/>
        </w:rPr>
        <w:t>测试</w:t>
      </w:r>
      <w:r w:rsidRPr="00D57831">
        <w:rPr>
          <w:rFonts w:hint="eastAsia"/>
        </w:rPr>
        <w:t>2</w:t>
      </w:r>
      <w:r w:rsidRPr="00D57831">
        <w:rPr>
          <w:rFonts w:hint="eastAsia"/>
        </w:rPr>
        <w:t>读入中型满足算例；</w:t>
      </w:r>
    </w:p>
    <w:p w14:paraId="2D270C61" w14:textId="69828222" w:rsidR="008A77CE" w:rsidRPr="008A77CE" w:rsidRDefault="008A77CE" w:rsidP="008A77CE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8A77CE">
        <w:rPr>
          <w:rFonts w:ascii="宋体" w:hAnsi="宋体" w:cs="宋体"/>
          <w:noProof/>
        </w:rPr>
        <w:drawing>
          <wp:inline distT="0" distB="0" distL="0" distR="0" wp14:anchorId="76EAEA2F" wp14:editId="5A130CB1">
            <wp:extent cx="4526280" cy="1531620"/>
            <wp:effectExtent l="0" t="0" r="0" b="0"/>
            <wp:docPr id="204127737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280" cy="1531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4D2DC" w14:textId="7578D101" w:rsidR="008A77CE" w:rsidRPr="008F17EF" w:rsidRDefault="008A77CE" w:rsidP="008A77CE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3</w:t>
      </w:r>
      <w:r>
        <w:rPr>
          <w:rFonts w:eastAsia="黑体" w:hint="eastAsia"/>
          <w:szCs w:val="21"/>
        </w:rPr>
        <w:t>-2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中型算例测试结果</w:t>
      </w:r>
    </w:p>
    <w:p w14:paraId="78859D98" w14:textId="77777777" w:rsidR="008A77CE" w:rsidRPr="008A77CE" w:rsidRDefault="008A77CE" w:rsidP="008A77CE">
      <w:pPr>
        <w:ind w:firstLine="480"/>
        <w:jc w:val="center"/>
      </w:pPr>
    </w:p>
    <w:p w14:paraId="1C24F8D9" w14:textId="70D73759" w:rsidR="008A77CE" w:rsidRDefault="00B202EA" w:rsidP="00B202EA">
      <w:pPr>
        <w:ind w:firstLine="480"/>
      </w:pPr>
      <w:r w:rsidRPr="00D57831">
        <w:rPr>
          <w:rFonts w:hint="eastAsia"/>
        </w:rPr>
        <w:t>测试</w:t>
      </w:r>
      <w:r w:rsidRPr="00D57831">
        <w:rPr>
          <w:rFonts w:hint="eastAsia"/>
        </w:rPr>
        <w:t>3</w:t>
      </w:r>
      <w:r w:rsidRPr="00D57831">
        <w:rPr>
          <w:rFonts w:hint="eastAsia"/>
        </w:rPr>
        <w:t>读入大型满足算例；</w:t>
      </w:r>
    </w:p>
    <w:p w14:paraId="301BBDC5" w14:textId="10EC19F8" w:rsidR="008733C0" w:rsidRPr="008733C0" w:rsidRDefault="008733C0" w:rsidP="008733C0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8733C0">
        <w:rPr>
          <w:rFonts w:ascii="宋体" w:hAnsi="宋体" w:cs="宋体"/>
          <w:noProof/>
        </w:rPr>
        <w:drawing>
          <wp:inline distT="0" distB="0" distL="0" distR="0" wp14:anchorId="0A245D4B" wp14:editId="7EB8C1B4">
            <wp:extent cx="4533900" cy="1272540"/>
            <wp:effectExtent l="0" t="0" r="0" b="0"/>
            <wp:docPr id="144539067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3900" cy="1272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A91F4D" w14:textId="3DC809AB" w:rsidR="008733C0" w:rsidRPr="008F17EF" w:rsidRDefault="008733C0" w:rsidP="008733C0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lastRenderedPageBreak/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</w:t>
      </w:r>
      <w:r>
        <w:rPr>
          <w:rFonts w:eastAsia="黑体"/>
          <w:szCs w:val="21"/>
        </w:rPr>
        <w:t>3</w:t>
      </w:r>
      <w:r>
        <w:rPr>
          <w:rFonts w:eastAsia="黑体" w:hint="eastAsia"/>
          <w:szCs w:val="21"/>
        </w:rPr>
        <w:t>-3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大型算例测试结果</w:t>
      </w:r>
    </w:p>
    <w:p w14:paraId="5E573131" w14:textId="77777777" w:rsidR="008733C0" w:rsidRPr="008733C0" w:rsidRDefault="008733C0" w:rsidP="00B202EA">
      <w:pPr>
        <w:ind w:firstLine="480"/>
      </w:pPr>
    </w:p>
    <w:p w14:paraId="7E850320" w14:textId="77777777" w:rsidR="008733C0" w:rsidRDefault="00B202EA" w:rsidP="00B202EA">
      <w:pPr>
        <w:ind w:firstLine="480"/>
      </w:pPr>
      <w:r w:rsidRPr="00D57831">
        <w:rPr>
          <w:rFonts w:hint="eastAsia"/>
        </w:rPr>
        <w:t>测试</w:t>
      </w:r>
      <w:r w:rsidRPr="00D57831">
        <w:rPr>
          <w:rFonts w:hint="eastAsia"/>
        </w:rPr>
        <w:t>4</w:t>
      </w:r>
      <w:r w:rsidRPr="00D57831">
        <w:rPr>
          <w:rFonts w:hint="eastAsia"/>
        </w:rPr>
        <w:t>读入不满足算例。</w:t>
      </w:r>
    </w:p>
    <w:p w14:paraId="37DBC067" w14:textId="2CBFC305" w:rsidR="008733C0" w:rsidRPr="008733C0" w:rsidRDefault="008733C0" w:rsidP="008733C0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8733C0">
        <w:rPr>
          <w:rFonts w:ascii="宋体" w:hAnsi="宋体" w:cs="宋体"/>
          <w:noProof/>
        </w:rPr>
        <w:drawing>
          <wp:inline distT="0" distB="0" distL="0" distR="0" wp14:anchorId="37685042" wp14:editId="585AC18A">
            <wp:extent cx="3970020" cy="998220"/>
            <wp:effectExtent l="0" t="0" r="0" b="0"/>
            <wp:docPr id="7123725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0020" cy="99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9CBA13" w14:textId="13CD6C73" w:rsidR="008733C0" w:rsidRPr="008733C0" w:rsidRDefault="008733C0" w:rsidP="008733C0">
      <w:pPr>
        <w:jc w:val="center"/>
        <w:rPr>
          <w:rFonts w:ascii="宋体" w:hAnsi="宋体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</w:t>
      </w:r>
      <w:r>
        <w:rPr>
          <w:rFonts w:eastAsia="黑体"/>
          <w:szCs w:val="21"/>
        </w:rPr>
        <w:t>3</w:t>
      </w:r>
      <w:r>
        <w:rPr>
          <w:rFonts w:eastAsia="黑体" w:hint="eastAsia"/>
          <w:szCs w:val="21"/>
        </w:rPr>
        <w:t>-4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不满足算例测试结果</w:t>
      </w:r>
    </w:p>
    <w:p w14:paraId="1CB7BA3D" w14:textId="77777777" w:rsidR="00B202EA" w:rsidRDefault="00B202EA" w:rsidP="00B202EA"/>
    <w:p w14:paraId="4F707B8B" w14:textId="77777777" w:rsidR="00B202EA" w:rsidRDefault="00B202EA" w:rsidP="00B202EA">
      <w:r>
        <w:rPr>
          <w:rFonts w:hint="eastAsia"/>
        </w:rPr>
        <w:t>4</w:t>
      </w:r>
      <w:r>
        <w:t>.</w:t>
      </w:r>
      <w:r>
        <w:rPr>
          <w:rFonts w:hint="eastAsia"/>
        </w:rPr>
        <w:t>答案打印与文件形成功能测试</w:t>
      </w:r>
    </w:p>
    <w:p w14:paraId="294064FB" w14:textId="77777777" w:rsidR="00B202EA" w:rsidRDefault="00B202EA" w:rsidP="00B202EA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此项函数比较简单，测试从简。在求解</w:t>
      </w:r>
      <w:r w:rsidRPr="00D57831">
        <w:t>sat-20.cnf</w:t>
      </w:r>
      <w:r w:rsidRPr="00D57831">
        <w:rPr>
          <w:rFonts w:hint="eastAsia"/>
        </w:rPr>
        <w:t>后进行答案的打印，并检查形成的文件，检验是否正确，测试结果如下：</w:t>
      </w:r>
    </w:p>
    <w:p w14:paraId="72F70ED2" w14:textId="2EDCEDB5" w:rsidR="008733C0" w:rsidRPr="008733C0" w:rsidRDefault="008733C0" w:rsidP="008733C0">
      <w:pPr>
        <w:widowControl/>
        <w:snapToGrid/>
        <w:spacing w:after="0" w:line="240" w:lineRule="auto"/>
        <w:jc w:val="left"/>
        <w:rPr>
          <w:rFonts w:ascii="宋体" w:hAnsi="宋体" w:cs="宋体"/>
        </w:rPr>
      </w:pPr>
      <w:r w:rsidRPr="008733C0">
        <w:rPr>
          <w:rFonts w:ascii="宋体" w:hAnsi="宋体" w:cs="宋体"/>
          <w:noProof/>
        </w:rPr>
        <w:drawing>
          <wp:inline distT="0" distB="0" distL="0" distR="0" wp14:anchorId="4E10BB87" wp14:editId="58D175F5">
            <wp:extent cx="5274310" cy="175260"/>
            <wp:effectExtent l="0" t="0" r="0" b="0"/>
            <wp:docPr id="1256709187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6EB0BA" w14:textId="6C9815E3" w:rsidR="00B202EA" w:rsidRDefault="00B202EA" w:rsidP="00B202EA">
      <w:pPr>
        <w:jc w:val="center"/>
      </w:pPr>
    </w:p>
    <w:p w14:paraId="7F7E843E" w14:textId="060B7E82" w:rsidR="00B202EA" w:rsidRDefault="00B202EA" w:rsidP="00B202EA">
      <w:pPr>
        <w:jc w:val="center"/>
        <w:rPr>
          <w:rFonts w:eastAsia="黑体"/>
          <w:szCs w:val="21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4</w:t>
      </w:r>
      <w:r>
        <w:rPr>
          <w:rFonts w:eastAsia="黑体" w:hint="eastAsia"/>
          <w:szCs w:val="21"/>
        </w:rPr>
        <w:t>答案打印测试结果</w:t>
      </w:r>
    </w:p>
    <w:p w14:paraId="6C87254A" w14:textId="77777777" w:rsidR="003509B1" w:rsidRDefault="003509B1" w:rsidP="00B202EA">
      <w:pPr>
        <w:jc w:val="center"/>
      </w:pPr>
    </w:p>
    <w:p w14:paraId="33A432F7" w14:textId="77777777" w:rsidR="00B202EA" w:rsidRDefault="00B202EA" w:rsidP="00B202EA">
      <w:pPr>
        <w:jc w:val="center"/>
      </w:pPr>
      <w:r>
        <w:rPr>
          <w:noProof/>
        </w:rPr>
        <w:drawing>
          <wp:inline distT="0" distB="0" distL="0" distR="0" wp14:anchorId="4B6CF91B" wp14:editId="2E9D4C1D">
            <wp:extent cx="3266469" cy="130492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r="2018"/>
                    <a:stretch/>
                  </pic:blipFill>
                  <pic:spPr bwMode="auto">
                    <a:xfrm>
                      <a:off x="0" y="0"/>
                      <a:ext cx="3266494" cy="13049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43EBB2" w14:textId="56CEA097" w:rsidR="00B202EA" w:rsidRDefault="00B202EA" w:rsidP="00B202EA">
      <w:pPr>
        <w:jc w:val="center"/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 w:rsidR="00996C15">
        <w:rPr>
          <w:rFonts w:eastAsia="黑体"/>
          <w:szCs w:val="21"/>
        </w:rPr>
        <w:t>2.5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文件生成测试结果</w:t>
      </w:r>
    </w:p>
    <w:p w14:paraId="71B5EDD1" w14:textId="77777777" w:rsidR="00B202EA" w:rsidRDefault="00B202EA" w:rsidP="00B202EA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可以看出，最后打印的答案与生成的文件中的答案是一致的，文件中也包含了求解结果和求解时间等内容。</w:t>
      </w:r>
    </w:p>
    <w:p w14:paraId="6B71692D" w14:textId="77777777" w:rsidR="00B202EA" w:rsidRDefault="00B202EA" w:rsidP="00B202EA"/>
    <w:p w14:paraId="78DCE618" w14:textId="77777777" w:rsidR="00B202EA" w:rsidRDefault="00B202EA" w:rsidP="00B202EA">
      <w:r>
        <w:rPr>
          <w:rFonts w:hint="eastAsia"/>
        </w:rPr>
        <w:t>5</w:t>
      </w:r>
      <w:r>
        <w:t>.</w:t>
      </w:r>
      <w:r>
        <w:rPr>
          <w:rFonts w:hint="eastAsia"/>
        </w:rPr>
        <w:t>答案检验功能测试</w:t>
      </w:r>
    </w:p>
    <w:p w14:paraId="4D742592" w14:textId="4872BD1B" w:rsidR="00B202EA" w:rsidRDefault="00B202EA" w:rsidP="00B202EA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检验答案的过程十分简单，测试中主要检验求解</w:t>
      </w:r>
      <w:r w:rsidRPr="00626A7B">
        <w:t>sat-20.cnf</w:t>
      </w:r>
      <w:r>
        <w:rPr>
          <w:rFonts w:hint="eastAsia"/>
        </w:rPr>
        <w:t>的答案与不满足</w:t>
      </w:r>
      <w:r>
        <w:rPr>
          <w:rFonts w:hint="eastAsia"/>
        </w:rPr>
        <w:lastRenderedPageBreak/>
        <w:t>算例的答案是否正确。</w:t>
      </w:r>
      <w:r w:rsidR="008733C0">
        <w:rPr>
          <w:rFonts w:hint="eastAsia"/>
        </w:rPr>
        <w:t>如果正确则显示“所求解正确！”。</w:t>
      </w:r>
      <w:r>
        <w:rPr>
          <w:rFonts w:hint="eastAsia"/>
        </w:rPr>
        <w:t>很显然，不满足算例的答案总是不正确的。</w:t>
      </w:r>
    </w:p>
    <w:p w14:paraId="7BD23FCE" w14:textId="77777777" w:rsidR="00B202EA" w:rsidRPr="009776A6" w:rsidRDefault="00B202EA" w:rsidP="00B202EA"/>
    <w:p w14:paraId="4BE6C602" w14:textId="77777777" w:rsidR="00B202EA" w:rsidRDefault="00B202EA" w:rsidP="00B202EA">
      <w:r>
        <w:t>6.</w:t>
      </w:r>
      <w:r>
        <w:rPr>
          <w:rFonts w:hint="eastAsia"/>
        </w:rPr>
        <w:t>DPLL</w:t>
      </w:r>
      <w:r>
        <w:rPr>
          <w:rFonts w:hint="eastAsia"/>
        </w:rPr>
        <w:t>优化性能测试</w:t>
      </w:r>
    </w:p>
    <w:p w14:paraId="6F472473" w14:textId="77777777" w:rsidR="00B202EA" w:rsidRDefault="00B202EA" w:rsidP="00B202EA">
      <w:pPr>
        <w:ind w:firstLine="480"/>
      </w:pPr>
      <w:r>
        <w:rPr>
          <w:rFonts w:hint="eastAsia"/>
        </w:rPr>
        <w:t>测试函数的优化性能，主要是针对变元选取策略进行优化。优化前采用“选取当前子句集中第一个变元”；优化后采用“当前子句集中出现次数最多的一个变元”。对于这两种选取变元的策略，代入不同的算例进行运算，计算求解时间与优化率。</w:t>
      </w:r>
    </w:p>
    <w:p w14:paraId="174E34EF" w14:textId="77777777" w:rsidR="00B202EA" w:rsidRDefault="00B202EA" w:rsidP="00B202EA">
      <w:pPr>
        <w:ind w:firstLine="480"/>
      </w:pPr>
      <w:r>
        <w:rPr>
          <w:rFonts w:hint="eastAsia"/>
        </w:rPr>
        <w:t>测试结果如下表：（表中文件名后带有×标记的为不满足算例）</w:t>
      </w:r>
    </w:p>
    <w:p w14:paraId="2E5170B1" w14:textId="52B88B59" w:rsidR="00B202EA" w:rsidRPr="003907E5" w:rsidRDefault="00B202EA" w:rsidP="00B202EA">
      <w:pPr>
        <w:jc w:val="center"/>
      </w:pPr>
      <w:r w:rsidRPr="003907E5">
        <w:rPr>
          <w:rFonts w:ascii="黑体" w:eastAsia="黑体" w:hAnsi="黑体" w:hint="eastAsia"/>
        </w:rPr>
        <w:t>表</w:t>
      </w:r>
      <w:r w:rsidRPr="003907E5">
        <w:rPr>
          <w:rFonts w:eastAsia="黑体"/>
        </w:rPr>
        <w:t>4.2</w:t>
      </w:r>
      <w:r w:rsidR="00996C15">
        <w:rPr>
          <w:rFonts w:eastAsia="黑体"/>
        </w:rPr>
        <w:t>.</w:t>
      </w:r>
      <w:r w:rsidR="00996C15">
        <w:rPr>
          <w:rFonts w:eastAsia="黑体" w:hint="eastAsia"/>
        </w:rPr>
        <w:t>6</w:t>
      </w:r>
      <w:r w:rsidRPr="003907E5">
        <w:rPr>
          <w:rFonts w:eastAsia="黑体"/>
        </w:rPr>
        <w:t xml:space="preserve"> </w:t>
      </w:r>
      <w:r w:rsidRPr="003907E5">
        <w:rPr>
          <w:rFonts w:eastAsia="黑体" w:hint="eastAsia"/>
        </w:rPr>
        <w:t>优化性能测试表</w:t>
      </w:r>
    </w:p>
    <w:tbl>
      <w:tblPr>
        <w:tblStyle w:val="af"/>
        <w:tblW w:w="8435" w:type="dxa"/>
        <w:jc w:val="center"/>
        <w:tblLook w:val="04A0" w:firstRow="1" w:lastRow="0" w:firstColumn="1" w:lastColumn="0" w:noHBand="0" w:noVBand="1"/>
      </w:tblPr>
      <w:tblGrid>
        <w:gridCol w:w="4064"/>
        <w:gridCol w:w="1243"/>
        <w:gridCol w:w="936"/>
        <w:gridCol w:w="936"/>
        <w:gridCol w:w="1256"/>
      </w:tblGrid>
      <w:tr w:rsidR="006F1114" w14:paraId="7FCFC55F" w14:textId="77777777" w:rsidTr="00C93A6D">
        <w:trPr>
          <w:trHeight w:val="1287"/>
          <w:jc w:val="center"/>
        </w:trPr>
        <w:tc>
          <w:tcPr>
            <w:tcW w:w="4064" w:type="dxa"/>
            <w:vAlign w:val="center"/>
          </w:tcPr>
          <w:p w14:paraId="055D152A" w14:textId="77777777" w:rsidR="00B202EA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算例名</w:t>
            </w:r>
          </w:p>
          <w:p w14:paraId="5F019E15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.</w:t>
            </w:r>
            <w:r>
              <w:t>cnf</w:t>
            </w:r>
            <w:r>
              <w:rPr>
                <w:rFonts w:hint="eastAsia"/>
              </w:rPr>
              <w:t>为后缀</w:t>
            </w:r>
            <w:r>
              <w:t>)</w:t>
            </w:r>
          </w:p>
        </w:tc>
        <w:tc>
          <w:tcPr>
            <w:tcW w:w="1243" w:type="dxa"/>
            <w:vAlign w:val="center"/>
          </w:tcPr>
          <w:p w14:paraId="5C1A83D0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变量数</w:t>
            </w:r>
            <w:r w:rsidRPr="003907E5">
              <w:rPr>
                <w:rFonts w:hint="eastAsia"/>
              </w:rPr>
              <w:t>/</w:t>
            </w:r>
          </w:p>
          <w:p w14:paraId="003FA9E5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子句数</w:t>
            </w:r>
          </w:p>
        </w:tc>
        <w:tc>
          <w:tcPr>
            <w:tcW w:w="936" w:type="dxa"/>
            <w:vAlign w:val="center"/>
          </w:tcPr>
          <w:p w14:paraId="256555D0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优化前用时</w:t>
            </w:r>
            <w:r w:rsidRPr="003907E5">
              <w:rPr>
                <w:rFonts w:hint="eastAsia"/>
              </w:rPr>
              <w:t>(</w:t>
            </w:r>
            <w:r w:rsidRPr="003907E5">
              <w:t>ms</w:t>
            </w:r>
            <w:r>
              <w:rPr>
                <w:rFonts w:hint="eastAsia"/>
              </w:rPr>
              <w:t>)</w:t>
            </w:r>
          </w:p>
        </w:tc>
        <w:tc>
          <w:tcPr>
            <w:tcW w:w="936" w:type="dxa"/>
            <w:vAlign w:val="center"/>
          </w:tcPr>
          <w:p w14:paraId="3B99D911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优化后用时</w:t>
            </w:r>
            <w:r w:rsidRPr="003907E5">
              <w:rPr>
                <w:rFonts w:hint="eastAsia"/>
              </w:rPr>
              <w:t>(</w:t>
            </w:r>
            <w:r w:rsidRPr="003907E5">
              <w:t>ms</w:t>
            </w:r>
            <w:r>
              <w:rPr>
                <w:rFonts w:hint="eastAsia"/>
              </w:rPr>
              <w:t>)</w:t>
            </w:r>
          </w:p>
        </w:tc>
        <w:tc>
          <w:tcPr>
            <w:tcW w:w="1256" w:type="dxa"/>
            <w:vAlign w:val="center"/>
          </w:tcPr>
          <w:p w14:paraId="18293480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优化率</w:t>
            </w:r>
          </w:p>
        </w:tc>
      </w:tr>
      <w:tr w:rsidR="006F1114" w14:paraId="3F790B08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60D3DA86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t>sat-20</w:t>
            </w:r>
          </w:p>
        </w:tc>
        <w:tc>
          <w:tcPr>
            <w:tcW w:w="1243" w:type="dxa"/>
            <w:vAlign w:val="center"/>
          </w:tcPr>
          <w:p w14:paraId="3A734130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2</w:t>
            </w:r>
            <w:r w:rsidRPr="003907E5">
              <w:t>0/91</w:t>
            </w:r>
          </w:p>
        </w:tc>
        <w:tc>
          <w:tcPr>
            <w:tcW w:w="936" w:type="dxa"/>
            <w:vAlign w:val="center"/>
          </w:tcPr>
          <w:p w14:paraId="7298A799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0</w:t>
            </w:r>
          </w:p>
        </w:tc>
        <w:tc>
          <w:tcPr>
            <w:tcW w:w="936" w:type="dxa"/>
            <w:vAlign w:val="center"/>
          </w:tcPr>
          <w:p w14:paraId="65629EA0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0</w:t>
            </w:r>
          </w:p>
        </w:tc>
        <w:tc>
          <w:tcPr>
            <w:tcW w:w="1256" w:type="dxa"/>
            <w:vAlign w:val="center"/>
          </w:tcPr>
          <w:p w14:paraId="136C5EAF" w14:textId="47738CA9" w:rsidR="00B202EA" w:rsidRPr="003907E5" w:rsidRDefault="008733C0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．</w:t>
            </w:r>
            <w:r>
              <w:rPr>
                <w:rFonts w:hint="eastAsia"/>
              </w:rPr>
              <w:t>00</w:t>
            </w:r>
            <w:r w:rsidR="006F1114">
              <w:rPr>
                <w:rFonts w:hint="eastAsia"/>
              </w:rPr>
              <w:t>00</w:t>
            </w:r>
            <w:r>
              <w:rPr>
                <w:rFonts w:hint="eastAsia"/>
              </w:rPr>
              <w:t>%</w:t>
            </w:r>
          </w:p>
        </w:tc>
      </w:tr>
      <w:tr w:rsidR="006F1114" w14:paraId="7C7B8DE0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21A9193C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t>problem3-100</w:t>
            </w:r>
          </w:p>
        </w:tc>
        <w:tc>
          <w:tcPr>
            <w:tcW w:w="1243" w:type="dxa"/>
            <w:vAlign w:val="center"/>
          </w:tcPr>
          <w:p w14:paraId="6F39D8C7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rPr>
                <w:rFonts w:hint="eastAsia"/>
              </w:rPr>
              <w:t>1</w:t>
            </w:r>
            <w:r w:rsidRPr="003907E5">
              <w:t>00/</w:t>
            </w:r>
            <w:r w:rsidRPr="003907E5">
              <w:rPr>
                <w:rFonts w:hint="eastAsia"/>
              </w:rPr>
              <w:t>3</w:t>
            </w:r>
            <w:r w:rsidRPr="003907E5">
              <w:t>40</w:t>
            </w:r>
          </w:p>
        </w:tc>
        <w:tc>
          <w:tcPr>
            <w:tcW w:w="936" w:type="dxa"/>
            <w:vAlign w:val="center"/>
          </w:tcPr>
          <w:p w14:paraId="193E3D29" w14:textId="6A6D49DA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936" w:type="dxa"/>
            <w:vAlign w:val="center"/>
          </w:tcPr>
          <w:p w14:paraId="03BD12E8" w14:textId="7541C7D2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56" w:type="dxa"/>
            <w:vAlign w:val="center"/>
          </w:tcPr>
          <w:p w14:paraId="078B0CED" w14:textId="5F400EBA" w:rsidR="00B202EA" w:rsidRPr="003907E5" w:rsidRDefault="006F1114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20.0000</w:t>
            </w:r>
            <w:r w:rsidR="00B202EA">
              <w:t>%</w:t>
            </w:r>
          </w:p>
        </w:tc>
      </w:tr>
      <w:tr w:rsidR="006F1114" w14:paraId="0E43849B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2AFEC9E8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t>problem11-100</w:t>
            </w:r>
          </w:p>
        </w:tc>
        <w:tc>
          <w:tcPr>
            <w:tcW w:w="1243" w:type="dxa"/>
            <w:vAlign w:val="center"/>
          </w:tcPr>
          <w:p w14:paraId="0B9482C1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00/600</w:t>
            </w:r>
          </w:p>
        </w:tc>
        <w:tc>
          <w:tcPr>
            <w:tcW w:w="936" w:type="dxa"/>
            <w:vAlign w:val="center"/>
          </w:tcPr>
          <w:p w14:paraId="5B68E5CD" w14:textId="50B7F0F3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936" w:type="dxa"/>
            <w:vAlign w:val="center"/>
          </w:tcPr>
          <w:p w14:paraId="6244D272" w14:textId="2DAE084F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56" w:type="dxa"/>
            <w:vAlign w:val="center"/>
          </w:tcPr>
          <w:p w14:paraId="054A4B9D" w14:textId="47C7880C" w:rsidR="00B202EA" w:rsidRPr="003907E5" w:rsidRDefault="006F1114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63.6364</w:t>
            </w:r>
            <w:r w:rsidR="00B202EA">
              <w:t>%</w:t>
            </w:r>
          </w:p>
        </w:tc>
      </w:tr>
      <w:tr w:rsidR="006F1114" w14:paraId="10326D0D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4F42D51F" w14:textId="77777777" w:rsidR="00B202EA" w:rsidRPr="003907E5" w:rsidRDefault="00B202EA" w:rsidP="00E56BC2">
            <w:pPr>
              <w:spacing w:line="360" w:lineRule="auto"/>
              <w:jc w:val="center"/>
            </w:pPr>
            <w:r w:rsidRPr="003907E5">
              <w:t>problem12-200</w:t>
            </w:r>
          </w:p>
        </w:tc>
        <w:tc>
          <w:tcPr>
            <w:tcW w:w="1243" w:type="dxa"/>
            <w:vAlign w:val="center"/>
          </w:tcPr>
          <w:p w14:paraId="51F6E38C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2</w:t>
            </w:r>
            <w:r>
              <w:t>00/1200</w:t>
            </w:r>
          </w:p>
        </w:tc>
        <w:tc>
          <w:tcPr>
            <w:tcW w:w="936" w:type="dxa"/>
            <w:vAlign w:val="center"/>
          </w:tcPr>
          <w:p w14:paraId="0784512C" w14:textId="2E933FEB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6</w:t>
            </w:r>
            <w:r w:rsidR="006F1114">
              <w:rPr>
                <w:rFonts w:hint="eastAsia"/>
              </w:rPr>
              <w:t>0</w:t>
            </w:r>
          </w:p>
        </w:tc>
        <w:tc>
          <w:tcPr>
            <w:tcW w:w="936" w:type="dxa"/>
            <w:vAlign w:val="center"/>
          </w:tcPr>
          <w:p w14:paraId="7A2ABA41" w14:textId="62877773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 w:rsidR="006F1114">
              <w:rPr>
                <w:rFonts w:hint="eastAsia"/>
              </w:rPr>
              <w:t>0</w:t>
            </w:r>
          </w:p>
        </w:tc>
        <w:tc>
          <w:tcPr>
            <w:tcW w:w="1256" w:type="dxa"/>
            <w:vAlign w:val="center"/>
          </w:tcPr>
          <w:p w14:paraId="5438556F" w14:textId="646B7010" w:rsidR="00B202EA" w:rsidRPr="003907E5" w:rsidRDefault="006F1114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83.3333</w:t>
            </w:r>
            <w:r w:rsidR="00B202EA">
              <w:t>%</w:t>
            </w:r>
          </w:p>
        </w:tc>
      </w:tr>
      <w:tr w:rsidR="006F1114" w14:paraId="7BBDB24B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798E4A82" w14:textId="1970F65A" w:rsidR="00B202EA" w:rsidRPr="003907E5" w:rsidRDefault="006F1114" w:rsidP="00E56BC2">
            <w:pPr>
              <w:spacing w:line="360" w:lineRule="auto"/>
              <w:jc w:val="center"/>
            </w:pPr>
            <w:r w:rsidRPr="006F1114">
              <w:t>bart17.shuffled-231</w:t>
            </w:r>
          </w:p>
        </w:tc>
        <w:tc>
          <w:tcPr>
            <w:tcW w:w="1243" w:type="dxa"/>
            <w:vAlign w:val="center"/>
          </w:tcPr>
          <w:p w14:paraId="62CD65AB" w14:textId="46AF6C2C" w:rsidR="00B202EA" w:rsidRPr="003907E5" w:rsidRDefault="006F1114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23</w:t>
            </w:r>
            <w:r>
              <w:t>1/1166</w:t>
            </w:r>
          </w:p>
        </w:tc>
        <w:tc>
          <w:tcPr>
            <w:tcW w:w="936" w:type="dxa"/>
            <w:vAlign w:val="center"/>
          </w:tcPr>
          <w:p w14:paraId="7CC2487A" w14:textId="1438C04D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40</w:t>
            </w:r>
          </w:p>
        </w:tc>
        <w:tc>
          <w:tcPr>
            <w:tcW w:w="936" w:type="dxa"/>
            <w:vAlign w:val="center"/>
          </w:tcPr>
          <w:p w14:paraId="44637E16" w14:textId="71714A25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56" w:type="dxa"/>
            <w:vAlign w:val="center"/>
          </w:tcPr>
          <w:p w14:paraId="37E8DEF2" w14:textId="7F09344B" w:rsidR="00B202EA" w:rsidRPr="003907E5" w:rsidRDefault="006F1114" w:rsidP="00E56BC2">
            <w:pPr>
              <w:spacing w:line="360" w:lineRule="auto"/>
              <w:jc w:val="center"/>
            </w:pPr>
            <w:r>
              <w:t>96.4286</w:t>
            </w:r>
            <w:r w:rsidR="00B202EA">
              <w:t>%</w:t>
            </w:r>
          </w:p>
        </w:tc>
      </w:tr>
      <w:tr w:rsidR="006F1114" w14:paraId="706AE979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376DD2EB" w14:textId="77777777" w:rsidR="00B202EA" w:rsidRPr="003907E5" w:rsidRDefault="00B202EA" w:rsidP="00E56BC2">
            <w:pPr>
              <w:spacing w:line="360" w:lineRule="auto"/>
              <w:jc w:val="center"/>
            </w:pPr>
            <w:r w:rsidRPr="009220FD">
              <w:t>eh-dp04s04.shuffled-1075</w:t>
            </w:r>
          </w:p>
        </w:tc>
        <w:tc>
          <w:tcPr>
            <w:tcW w:w="1243" w:type="dxa"/>
            <w:vAlign w:val="center"/>
          </w:tcPr>
          <w:p w14:paraId="0B415BF7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>
              <w:t>075/3152</w:t>
            </w:r>
          </w:p>
        </w:tc>
        <w:tc>
          <w:tcPr>
            <w:tcW w:w="936" w:type="dxa"/>
            <w:vAlign w:val="center"/>
          </w:tcPr>
          <w:p w14:paraId="6571B6FE" w14:textId="373C0D97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806580</w:t>
            </w:r>
          </w:p>
        </w:tc>
        <w:tc>
          <w:tcPr>
            <w:tcW w:w="936" w:type="dxa"/>
            <w:vAlign w:val="center"/>
          </w:tcPr>
          <w:p w14:paraId="56862B2E" w14:textId="4E3B77AA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 w:rsidR="006F1114">
              <w:t>08473</w:t>
            </w:r>
          </w:p>
        </w:tc>
        <w:tc>
          <w:tcPr>
            <w:tcW w:w="1256" w:type="dxa"/>
            <w:vAlign w:val="center"/>
          </w:tcPr>
          <w:p w14:paraId="743355AE" w14:textId="648D932C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86.5515</w:t>
            </w:r>
            <w:r w:rsidR="00B202EA">
              <w:t>%</w:t>
            </w:r>
          </w:p>
        </w:tc>
      </w:tr>
      <w:tr w:rsidR="006F1114" w14:paraId="1D1E8A53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508BAB23" w14:textId="77777777" w:rsidR="00B202EA" w:rsidRPr="003907E5" w:rsidRDefault="00B202EA" w:rsidP="00E56BC2">
            <w:pPr>
              <w:spacing w:line="360" w:lineRule="auto"/>
              <w:jc w:val="center"/>
            </w:pPr>
            <w:r w:rsidRPr="009220FD">
              <w:t>php-010-008.shuffled-as.sat05-1171</w:t>
            </w:r>
            <w:r>
              <w:t>(</w:t>
            </w:r>
            <w:r w:rsidRPr="009220FD">
              <w:t>×</w:t>
            </w:r>
            <w:r>
              <w:t>)</w:t>
            </w:r>
          </w:p>
        </w:tc>
        <w:tc>
          <w:tcPr>
            <w:tcW w:w="1243" w:type="dxa"/>
            <w:vAlign w:val="center"/>
          </w:tcPr>
          <w:p w14:paraId="19313203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8</w:t>
            </w:r>
            <w:r>
              <w:t>0/370</w:t>
            </w:r>
          </w:p>
        </w:tc>
        <w:tc>
          <w:tcPr>
            <w:tcW w:w="936" w:type="dxa"/>
            <w:vAlign w:val="center"/>
          </w:tcPr>
          <w:p w14:paraId="0F585DD5" w14:textId="1BA24C9A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3930</w:t>
            </w:r>
          </w:p>
        </w:tc>
        <w:tc>
          <w:tcPr>
            <w:tcW w:w="936" w:type="dxa"/>
            <w:vAlign w:val="center"/>
          </w:tcPr>
          <w:p w14:paraId="4C146575" w14:textId="717BDDA7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3154</w:t>
            </w:r>
          </w:p>
        </w:tc>
        <w:tc>
          <w:tcPr>
            <w:tcW w:w="1256" w:type="dxa"/>
            <w:vAlign w:val="center"/>
          </w:tcPr>
          <w:p w14:paraId="4585125E" w14:textId="0F4B2E8F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1</w:t>
            </w:r>
            <w:r w:rsidR="00C93A6D">
              <w:rPr>
                <w:rFonts w:hint="eastAsia"/>
              </w:rPr>
              <w:t>9</w:t>
            </w:r>
            <w:r>
              <w:t>.</w:t>
            </w:r>
            <w:r w:rsidR="00C93A6D">
              <w:rPr>
                <w:rFonts w:hint="eastAsia"/>
              </w:rPr>
              <w:t>7455</w:t>
            </w:r>
            <w:r>
              <w:t>%</w:t>
            </w:r>
          </w:p>
        </w:tc>
      </w:tr>
      <w:tr w:rsidR="006F1114" w14:paraId="130A037F" w14:textId="77777777" w:rsidTr="00C93A6D">
        <w:trPr>
          <w:trHeight w:val="362"/>
          <w:jc w:val="center"/>
        </w:trPr>
        <w:tc>
          <w:tcPr>
            <w:tcW w:w="4064" w:type="dxa"/>
            <w:vAlign w:val="center"/>
          </w:tcPr>
          <w:p w14:paraId="37AD5464" w14:textId="77777777" w:rsidR="00B202EA" w:rsidRPr="003907E5" w:rsidRDefault="00B202EA" w:rsidP="00E56BC2">
            <w:pPr>
              <w:spacing w:line="360" w:lineRule="auto"/>
              <w:jc w:val="center"/>
            </w:pPr>
            <w:r w:rsidRPr="009220FD">
              <w:t>u-5cnf_3500_3500_30f1.shuffled-30</w:t>
            </w:r>
            <w:r>
              <w:t>(</w:t>
            </w:r>
            <w:r w:rsidRPr="009220FD">
              <w:t>×</w:t>
            </w:r>
            <w:r>
              <w:t>)</w:t>
            </w:r>
          </w:p>
        </w:tc>
        <w:tc>
          <w:tcPr>
            <w:tcW w:w="1243" w:type="dxa"/>
            <w:vAlign w:val="center"/>
          </w:tcPr>
          <w:p w14:paraId="0F8B49B0" w14:textId="77777777" w:rsidR="00B202EA" w:rsidRPr="003907E5" w:rsidRDefault="00B202EA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3</w:t>
            </w:r>
            <w:r>
              <w:t>0/420</w:t>
            </w:r>
          </w:p>
        </w:tc>
        <w:tc>
          <w:tcPr>
            <w:tcW w:w="936" w:type="dxa"/>
            <w:vAlign w:val="center"/>
          </w:tcPr>
          <w:p w14:paraId="6D9691BE" w14:textId="7F13BDF7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72</w:t>
            </w:r>
          </w:p>
        </w:tc>
        <w:tc>
          <w:tcPr>
            <w:tcW w:w="936" w:type="dxa"/>
            <w:vAlign w:val="center"/>
          </w:tcPr>
          <w:p w14:paraId="446217B1" w14:textId="7BBEA5C2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33</w:t>
            </w:r>
          </w:p>
        </w:tc>
        <w:tc>
          <w:tcPr>
            <w:tcW w:w="1256" w:type="dxa"/>
            <w:vAlign w:val="center"/>
          </w:tcPr>
          <w:p w14:paraId="0233A9E9" w14:textId="7462FE46" w:rsidR="00B202EA" w:rsidRPr="003907E5" w:rsidRDefault="00C93A6D" w:rsidP="00E56BC2">
            <w:pPr>
              <w:spacing w:line="360" w:lineRule="auto"/>
              <w:jc w:val="center"/>
            </w:pPr>
            <w:r>
              <w:rPr>
                <w:rFonts w:hint="eastAsia"/>
              </w:rPr>
              <w:t>54</w:t>
            </w:r>
            <w:r w:rsidR="00B202EA">
              <w:t>.</w:t>
            </w:r>
            <w:r>
              <w:rPr>
                <w:rFonts w:hint="eastAsia"/>
              </w:rPr>
              <w:t>1667</w:t>
            </w:r>
            <w:r w:rsidR="00B202EA">
              <w:t>%</w:t>
            </w:r>
          </w:p>
        </w:tc>
      </w:tr>
    </w:tbl>
    <w:p w14:paraId="45B0AAF6" w14:textId="3194448D" w:rsidR="00B202EA" w:rsidRDefault="00B202EA" w:rsidP="003509B1">
      <w:pPr>
        <w:ind w:firstLine="480"/>
      </w:pPr>
      <w:r>
        <w:rPr>
          <w:rFonts w:hint="eastAsia"/>
        </w:rPr>
        <w:t>对于部分大算例而言，优化的结果是显著的，对于中小型算例而言，由于优化过程比较浅显，也能起到一定的优化作用。</w:t>
      </w:r>
    </w:p>
    <w:p w14:paraId="1A184ED0" w14:textId="77777777" w:rsidR="003509B1" w:rsidRPr="003509B1" w:rsidRDefault="003509B1" w:rsidP="003509B1">
      <w:pPr>
        <w:ind w:firstLine="480"/>
      </w:pPr>
    </w:p>
    <w:p w14:paraId="259B7F81" w14:textId="77777777" w:rsidR="00B202EA" w:rsidRPr="003F48BD" w:rsidRDefault="00B202EA" w:rsidP="00B202EA">
      <w:pPr>
        <w:pStyle w:val="2"/>
        <w:spacing w:beforeLines="50" w:before="156" w:afterLines="50" w:after="156" w:line="360" w:lineRule="auto"/>
        <w:rPr>
          <w:rFonts w:ascii="黑体" w:hAnsi="黑体"/>
          <w:sz w:val="24"/>
          <w:szCs w:val="24"/>
        </w:rPr>
      </w:pPr>
      <w:bookmarkStart w:id="34" w:name="_Toc85102237"/>
      <w:bookmarkStart w:id="35" w:name="_Hlk148217644"/>
      <w:r w:rsidRPr="00FD2590">
        <w:rPr>
          <w:rFonts w:ascii="Times New Roman" w:hAnsi="Times New Roman"/>
          <w:sz w:val="24"/>
          <w:szCs w:val="24"/>
        </w:rPr>
        <w:t>4.2.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黑体" w:hAnsi="黑体"/>
          <w:sz w:val="24"/>
          <w:szCs w:val="24"/>
        </w:rPr>
        <w:t xml:space="preserve"> </w:t>
      </w:r>
      <w:r>
        <w:rPr>
          <w:rFonts w:ascii="黑体" w:hAnsi="黑体" w:hint="eastAsia"/>
          <w:sz w:val="24"/>
          <w:szCs w:val="24"/>
        </w:rPr>
        <w:t>数独模块测试</w:t>
      </w:r>
      <w:bookmarkEnd w:id="34"/>
    </w:p>
    <w:bookmarkEnd w:id="35"/>
    <w:p w14:paraId="59772D10" w14:textId="77777777" w:rsidR="00B202EA" w:rsidRPr="00EE14F3" w:rsidRDefault="00B202EA" w:rsidP="003924F4">
      <w:pPr>
        <w:ind w:firstLineChars="200" w:firstLine="480"/>
      </w:pPr>
      <w:r>
        <w:rPr>
          <w:rFonts w:hint="eastAsia"/>
        </w:rPr>
        <w:t>数独</w:t>
      </w:r>
      <w:r w:rsidRPr="00EE14F3">
        <w:rPr>
          <w:rFonts w:hint="eastAsia"/>
        </w:rPr>
        <w:t>模块的测试均从主菜单进入</w:t>
      </w:r>
      <w:r>
        <w:rPr>
          <w:rFonts w:hint="eastAsia"/>
        </w:rPr>
        <w:t>数独</w:t>
      </w:r>
      <w:r w:rsidRPr="00EE14F3">
        <w:rPr>
          <w:rFonts w:hint="eastAsia"/>
        </w:rPr>
        <w:t>部分后开始进行，在预期结果中，括号包含的内容为对显示结果的解释，不是实际的显示内容。</w:t>
      </w:r>
    </w:p>
    <w:p w14:paraId="4C08974D" w14:textId="77777777" w:rsidR="00B202EA" w:rsidRPr="00EE14F3" w:rsidRDefault="00B202EA" w:rsidP="00B202EA">
      <w:r>
        <w:rPr>
          <w:rFonts w:hint="eastAsia"/>
        </w:rPr>
        <w:lastRenderedPageBreak/>
        <w:t>1</w:t>
      </w:r>
      <w:r>
        <w:t>.</w:t>
      </w:r>
      <w:r>
        <w:rPr>
          <w:rFonts w:hint="eastAsia"/>
        </w:rPr>
        <w:t>数独求解功能测试</w:t>
      </w:r>
    </w:p>
    <w:p w14:paraId="00A152AC" w14:textId="77777777" w:rsidR="00B202EA" w:rsidRPr="00EE14F3" w:rsidRDefault="00B202EA" w:rsidP="00B202EA"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输入数独文件，测试函数能否正确求解，具体求解所用时间与求解结果如下图所示：</w:t>
      </w:r>
    </w:p>
    <w:p w14:paraId="73E20B36" w14:textId="636D77C9" w:rsidR="00B202EA" w:rsidRPr="003509B1" w:rsidRDefault="00D83BBC" w:rsidP="003509B1">
      <w:pPr>
        <w:widowControl/>
        <w:snapToGrid/>
        <w:ind w:firstLineChars="100" w:firstLine="240"/>
        <w:jc w:val="left"/>
        <w:rPr>
          <w:rFonts w:ascii="宋体" w:hAnsi="宋体" w:cs="宋体"/>
        </w:rPr>
      </w:pPr>
      <w:r w:rsidRPr="00D83BBC">
        <w:rPr>
          <w:rFonts w:ascii="宋体" w:hAnsi="宋体" w:cs="宋体"/>
          <w:noProof/>
        </w:rPr>
        <w:drawing>
          <wp:inline distT="0" distB="0" distL="0" distR="0" wp14:anchorId="2F80D6EE" wp14:editId="318D9939">
            <wp:extent cx="2425400" cy="5495925"/>
            <wp:effectExtent l="0" t="0" r="0" b="0"/>
            <wp:docPr id="75624307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5735" cy="54966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/>
          <w:noProof/>
        </w:rPr>
        <w:t xml:space="preserve">   </w:t>
      </w:r>
      <w:r w:rsidRPr="00D83BBC">
        <w:rPr>
          <w:rFonts w:ascii="宋体" w:hAnsi="宋体" w:cs="宋体"/>
          <w:noProof/>
        </w:rPr>
        <w:drawing>
          <wp:inline distT="0" distB="0" distL="0" distR="0" wp14:anchorId="041A482D" wp14:editId="50051312">
            <wp:extent cx="2447021" cy="5507345"/>
            <wp:effectExtent l="0" t="0" r="0" b="0"/>
            <wp:docPr id="3263476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084" cy="5538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3EE6E6" w14:textId="4C2BFC04" w:rsidR="003509B1" w:rsidRPr="00D5626A" w:rsidRDefault="00B202EA" w:rsidP="00D5626A">
      <w:pPr>
        <w:jc w:val="center"/>
        <w:rPr>
          <w:rFonts w:eastAsia="黑体"/>
          <w:szCs w:val="21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7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数独求解测试结果</w:t>
      </w:r>
    </w:p>
    <w:p w14:paraId="247503A9" w14:textId="732AABDF" w:rsidR="00B202EA" w:rsidRDefault="00B202EA" w:rsidP="003509B1">
      <w:pPr>
        <w:ind w:firstLine="480"/>
      </w:pPr>
      <w:r>
        <w:rPr>
          <w:rFonts w:hint="eastAsia"/>
        </w:rPr>
        <w:t>可以看出，数独在解决有</w:t>
      </w:r>
      <w:r w:rsidR="00D83BBC">
        <w:rPr>
          <w:rFonts w:hint="eastAsia"/>
        </w:rPr>
        <w:t>1</w:t>
      </w:r>
      <w:r>
        <w:t>0</w:t>
      </w:r>
      <w:r>
        <w:rPr>
          <w:rFonts w:hint="eastAsia"/>
        </w:rPr>
        <w:t>个左右提示字的情况下求解是十分正确的，速度也是十分高效的。</w:t>
      </w:r>
    </w:p>
    <w:p w14:paraId="6C617DF9" w14:textId="77777777" w:rsidR="003509B1" w:rsidRPr="003509B1" w:rsidRDefault="003509B1" w:rsidP="003509B1">
      <w:pPr>
        <w:ind w:firstLine="480"/>
      </w:pPr>
    </w:p>
    <w:p w14:paraId="381A26CA" w14:textId="77777777" w:rsidR="00B202EA" w:rsidRDefault="00B202EA" w:rsidP="00B202EA">
      <w:r>
        <w:rPr>
          <w:rFonts w:hint="eastAsia"/>
        </w:rPr>
        <w:t>2</w:t>
      </w:r>
      <w:r>
        <w:t>.</w:t>
      </w:r>
      <w:r>
        <w:rPr>
          <w:rFonts w:hint="eastAsia"/>
        </w:rPr>
        <w:t>数独格局生成与交互</w:t>
      </w:r>
    </w:p>
    <w:p w14:paraId="5E4ED64B" w14:textId="3A21CBAF" w:rsidR="00B202EA" w:rsidRDefault="00B202EA" w:rsidP="00D83BBC">
      <w:pPr>
        <w:ind w:firstLine="480"/>
      </w:pPr>
      <w:r>
        <w:rPr>
          <w:rFonts w:hint="eastAsia"/>
        </w:rPr>
        <w:t>测试程序能否生成不同难度的数独格局，并与用户完成简单的交互，生成的</w:t>
      </w:r>
      <w:r>
        <w:rPr>
          <w:rFonts w:hint="eastAsia"/>
        </w:rPr>
        <w:lastRenderedPageBreak/>
        <w:t>不同难度的格局如下：</w:t>
      </w:r>
    </w:p>
    <w:p w14:paraId="57C956F6" w14:textId="59175FDE" w:rsidR="00D5626A" w:rsidRPr="00D5626A" w:rsidRDefault="00D83BBC" w:rsidP="00D5626A">
      <w:pPr>
        <w:widowControl/>
        <w:snapToGrid/>
        <w:jc w:val="left"/>
        <w:rPr>
          <w:rFonts w:ascii="宋体" w:hAnsi="宋体" w:cs="宋体"/>
        </w:rPr>
      </w:pPr>
      <w:r w:rsidRPr="00D83BBC">
        <w:rPr>
          <w:rFonts w:ascii="宋体" w:hAnsi="宋体" w:cs="宋体"/>
          <w:noProof/>
        </w:rPr>
        <w:drawing>
          <wp:inline distT="0" distB="0" distL="0" distR="0" wp14:anchorId="7EEABB0D" wp14:editId="3C4469B5">
            <wp:extent cx="1684020" cy="2348549"/>
            <wp:effectExtent l="0" t="0" r="0" b="0"/>
            <wp:docPr id="170041851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1731" cy="237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</w:rPr>
        <w:t xml:space="preserve"> </w:t>
      </w:r>
      <w:r w:rsidRPr="00D83BBC">
        <w:rPr>
          <w:rFonts w:ascii="宋体" w:hAnsi="宋体" w:cs="宋体"/>
          <w:noProof/>
        </w:rPr>
        <w:drawing>
          <wp:inline distT="0" distB="0" distL="0" distR="0" wp14:anchorId="4D2F156A" wp14:editId="0E5B5488">
            <wp:extent cx="1678759" cy="2338570"/>
            <wp:effectExtent l="0" t="0" r="0" b="0"/>
            <wp:docPr id="91703597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6678" cy="23496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09B1">
        <w:rPr>
          <w:rFonts w:ascii="宋体" w:hAnsi="宋体" w:cs="宋体"/>
        </w:rPr>
        <w:t xml:space="preserve"> </w:t>
      </w:r>
      <w:r w:rsidR="00D5626A" w:rsidRPr="00D5626A">
        <w:rPr>
          <w:rFonts w:ascii="宋体" w:hAnsi="宋体" w:cs="宋体"/>
          <w:noProof/>
        </w:rPr>
        <w:drawing>
          <wp:inline distT="0" distB="0" distL="0" distR="0" wp14:anchorId="4F750839" wp14:editId="3004AC6A">
            <wp:extent cx="1638300" cy="2348093"/>
            <wp:effectExtent l="0" t="0" r="0" b="0"/>
            <wp:docPr id="30567073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5066" cy="2357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4C5115" w14:textId="7E304B64" w:rsidR="00B202EA" w:rsidRDefault="00B202EA" w:rsidP="00D5626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简单格局</w:t>
      </w:r>
      <w:r>
        <w:rPr>
          <w:rFonts w:hint="eastAsia"/>
        </w:rPr>
        <w:t>3</w:t>
      </w:r>
      <w:r w:rsidR="00D83BBC">
        <w:rPr>
          <w:rFonts w:hint="eastAsia"/>
        </w:rPr>
        <w:t>0</w:t>
      </w:r>
      <w:r>
        <w:rPr>
          <w:rFonts w:hint="eastAsia"/>
        </w:rPr>
        <w:t>空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 xml:space="preserve"> </w:t>
      </w:r>
      <w:r>
        <w:t xml:space="preserve"> </w:t>
      </w:r>
      <w:r w:rsidR="00D5626A"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中等格局</w:t>
      </w:r>
      <w:r>
        <w:t>4</w:t>
      </w:r>
      <w:r w:rsidR="00D83BBC">
        <w:rPr>
          <w:rFonts w:hint="eastAsia"/>
        </w:rPr>
        <w:t>0</w:t>
      </w:r>
      <w:r>
        <w:rPr>
          <w:rFonts w:hint="eastAsia"/>
        </w:rPr>
        <w:t>空</w:t>
      </w:r>
      <w:r>
        <w:rPr>
          <w:rFonts w:hint="eastAsia"/>
        </w:rPr>
        <w:t xml:space="preserve"> </w:t>
      </w:r>
      <w:r>
        <w:t xml:space="preserve">  </w:t>
      </w:r>
      <w:r w:rsidR="00D5626A">
        <w:t xml:space="preserve"> </w:t>
      </w:r>
      <w: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困难格局</w:t>
      </w:r>
      <w:r>
        <w:rPr>
          <w:rFonts w:hint="eastAsia"/>
        </w:rPr>
        <w:t>5</w:t>
      </w:r>
      <w:r w:rsidR="00D83BBC">
        <w:rPr>
          <w:rFonts w:hint="eastAsia"/>
        </w:rPr>
        <w:t>0</w:t>
      </w:r>
      <w:r>
        <w:rPr>
          <w:rFonts w:hint="eastAsia"/>
        </w:rPr>
        <w:t>空</w:t>
      </w:r>
    </w:p>
    <w:p w14:paraId="17CF87AB" w14:textId="1531E9E4" w:rsidR="00B202EA" w:rsidRDefault="00B202EA" w:rsidP="00B202EA">
      <w:pPr>
        <w:jc w:val="center"/>
        <w:rPr>
          <w:rFonts w:eastAsia="黑体"/>
          <w:szCs w:val="21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8</w:t>
      </w:r>
      <w:r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生成的不同难度的数独格局</w:t>
      </w:r>
    </w:p>
    <w:p w14:paraId="768D0352" w14:textId="77777777" w:rsidR="003509B1" w:rsidRPr="00EE14F3" w:rsidRDefault="003509B1" w:rsidP="00B202EA">
      <w:pPr>
        <w:jc w:val="center"/>
      </w:pPr>
    </w:p>
    <w:p w14:paraId="3AF6D459" w14:textId="77777777" w:rsidR="00D5626A" w:rsidRDefault="00D5626A" w:rsidP="00D5626A">
      <w:pPr>
        <w:ind w:firstLine="480"/>
      </w:pPr>
      <w:r>
        <w:rPr>
          <w:rFonts w:hint="eastAsia"/>
        </w:rPr>
        <w:t>可以与用户实现简单的交互。选择选项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B202EA">
        <w:rPr>
          <w:rFonts w:hint="eastAsia"/>
        </w:rPr>
        <w:t>用户可以在数独中填入答案：</w:t>
      </w:r>
    </w:p>
    <w:p w14:paraId="72D373BD" w14:textId="77777777" w:rsidR="00996C15" w:rsidRPr="00D5626A" w:rsidRDefault="00996C15" w:rsidP="00996C15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>
        <w:rPr>
          <w:rFonts w:hint="eastAsia"/>
        </w:rPr>
        <w:t>在</w:t>
      </w:r>
      <w:r>
        <w:rPr>
          <w:rFonts w:hint="eastAsia"/>
        </w:rPr>
        <w:t>9</w:t>
      </w:r>
      <w:r>
        <w:t xml:space="preserve"> </w:t>
      </w:r>
      <w:r>
        <w:rPr>
          <w:rFonts w:hint="eastAsia"/>
        </w:rPr>
        <w:t>5</w:t>
      </w:r>
      <w:r>
        <w:rPr>
          <w:rFonts w:hint="eastAsia"/>
        </w:rPr>
        <w:t>位置填入</w:t>
      </w:r>
      <w:r>
        <w:rPr>
          <w:rFonts w:hint="eastAsia"/>
        </w:rPr>
        <w:t>4</w:t>
      </w:r>
    </w:p>
    <w:p w14:paraId="08C6DADC" w14:textId="0A66219D" w:rsidR="00A4757C" w:rsidRDefault="00A4757C" w:rsidP="00996C15">
      <w:pPr>
        <w:widowControl/>
        <w:snapToGrid/>
        <w:jc w:val="left"/>
        <w:rPr>
          <w:rFonts w:ascii="宋体" w:hAnsi="宋体" w:cs="宋体"/>
          <w:noProof/>
        </w:rPr>
      </w:pPr>
      <w:r>
        <w:rPr>
          <w:rFonts w:ascii="宋体" w:hAnsi="宋体" w:cs="宋体"/>
          <w:noProof/>
        </w:rPr>
        <w:t xml:space="preserve">  </w:t>
      </w:r>
      <w:r w:rsidR="00996C15" w:rsidRPr="00996C15">
        <w:rPr>
          <w:rFonts w:ascii="宋体" w:hAnsi="宋体" w:cs="宋体"/>
          <w:noProof/>
        </w:rPr>
        <w:drawing>
          <wp:inline distT="0" distB="0" distL="0" distR="0" wp14:anchorId="59183EA0" wp14:editId="12F54E71">
            <wp:extent cx="2443370" cy="2663825"/>
            <wp:effectExtent l="0" t="0" r="0" b="0"/>
            <wp:docPr id="106341543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3450" cy="2674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96C15">
        <w:rPr>
          <w:rFonts w:ascii="宋体" w:hAnsi="宋体" w:cs="宋体"/>
          <w:noProof/>
        </w:rPr>
        <w:t xml:space="preserve">  </w:t>
      </w:r>
      <w:r w:rsidR="00996C15" w:rsidRPr="00996C15">
        <w:rPr>
          <w:rFonts w:ascii="宋体" w:hAnsi="宋体" w:cs="宋体"/>
          <w:noProof/>
        </w:rPr>
        <w:drawing>
          <wp:inline distT="0" distB="0" distL="0" distR="0" wp14:anchorId="617622C6" wp14:editId="0C4B0C78">
            <wp:extent cx="2495550" cy="2995927"/>
            <wp:effectExtent l="0" t="0" r="0" b="0"/>
            <wp:docPr id="48830926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617" cy="29984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A87EA6" w14:textId="64A67D2B" w:rsidR="00996C15" w:rsidRPr="00A4757C" w:rsidRDefault="00996C15" w:rsidP="00996C15">
      <w:pPr>
        <w:widowControl/>
        <w:snapToGrid/>
        <w:ind w:firstLineChars="800" w:firstLine="1920"/>
        <w:jc w:val="left"/>
        <w:rPr>
          <w:rFonts w:ascii="宋体" w:hAnsi="宋体" w:cs="宋体"/>
        </w:rPr>
      </w:pPr>
      <w:r>
        <w:rPr>
          <w:rFonts w:ascii="宋体" w:hAnsi="宋体" w:cs="宋体" w:hint="eastAsia"/>
          <w:noProof/>
        </w:rPr>
        <w:t xml:space="preserve">输入前 </w:t>
      </w:r>
      <w:r>
        <w:rPr>
          <w:rFonts w:ascii="宋体" w:hAnsi="宋体" w:cs="宋体"/>
          <w:noProof/>
        </w:rPr>
        <w:t xml:space="preserve">                          </w:t>
      </w:r>
      <w:r>
        <w:rPr>
          <w:rFonts w:ascii="宋体" w:hAnsi="宋体" w:cs="宋体" w:hint="eastAsia"/>
          <w:noProof/>
        </w:rPr>
        <w:t>输入后</w:t>
      </w:r>
    </w:p>
    <w:p w14:paraId="7CFA2804" w14:textId="1D560841" w:rsidR="00B202EA" w:rsidRDefault="00B202EA" w:rsidP="00B202EA">
      <w:pPr>
        <w:jc w:val="center"/>
        <w:rPr>
          <w:rFonts w:eastAsia="黑体"/>
          <w:szCs w:val="21"/>
        </w:rPr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9</w:t>
      </w:r>
      <w:r>
        <w:rPr>
          <w:rFonts w:eastAsia="黑体"/>
          <w:szCs w:val="21"/>
        </w:rPr>
        <w:t xml:space="preserve"> </w:t>
      </w:r>
      <w:r w:rsidR="00D5626A">
        <w:rPr>
          <w:rFonts w:eastAsia="黑体" w:hint="eastAsia"/>
          <w:szCs w:val="21"/>
        </w:rPr>
        <w:t>向蜂窝数独输入数字</w:t>
      </w:r>
    </w:p>
    <w:p w14:paraId="20B00815" w14:textId="77777777" w:rsidR="00A4757C" w:rsidRPr="00EE14F3" w:rsidRDefault="00A4757C" w:rsidP="00B202EA">
      <w:pPr>
        <w:jc w:val="center"/>
      </w:pPr>
    </w:p>
    <w:p w14:paraId="6C699ACD" w14:textId="748435D8" w:rsidR="00A4757C" w:rsidRDefault="00D5626A" w:rsidP="00D5626A">
      <w:pPr>
        <w:widowControl/>
        <w:jc w:val="left"/>
      </w:pPr>
      <w:r>
        <w:rPr>
          <w:rFonts w:hint="eastAsia"/>
        </w:rPr>
        <w:lastRenderedPageBreak/>
        <w:t>选择</w:t>
      </w:r>
      <w:r w:rsidR="00B202EA">
        <w:rPr>
          <w:rFonts w:hint="eastAsia"/>
        </w:rPr>
        <w:t>选项</w:t>
      </w:r>
      <w:r>
        <w:rPr>
          <w:rFonts w:hint="eastAsia"/>
        </w:rPr>
        <w:t>2</w:t>
      </w:r>
      <w:r w:rsidR="00B202EA">
        <w:rPr>
          <w:rFonts w:hint="eastAsia"/>
        </w:rPr>
        <w:t>，将会</w:t>
      </w:r>
      <w:r w:rsidR="00A4757C">
        <w:rPr>
          <w:rFonts w:hint="eastAsia"/>
        </w:rPr>
        <w:t>随机</w:t>
      </w:r>
      <w:r w:rsidR="00B202EA">
        <w:rPr>
          <w:rFonts w:hint="eastAsia"/>
        </w:rPr>
        <w:t>给出一个提示数字</w:t>
      </w:r>
    </w:p>
    <w:p w14:paraId="2E751779" w14:textId="69033552" w:rsidR="00996C15" w:rsidRPr="00996C15" w:rsidRDefault="00996C15" w:rsidP="00996C15">
      <w:pPr>
        <w:widowControl/>
        <w:snapToGrid/>
        <w:ind w:firstLineChars="100" w:firstLine="240"/>
        <w:jc w:val="left"/>
        <w:rPr>
          <w:rFonts w:ascii="宋体" w:hAnsi="宋体" w:cs="宋体"/>
        </w:rPr>
      </w:pPr>
      <w:r w:rsidRPr="00996C15">
        <w:rPr>
          <w:rFonts w:ascii="宋体" w:hAnsi="宋体" w:cs="宋体"/>
          <w:noProof/>
        </w:rPr>
        <w:drawing>
          <wp:inline distT="0" distB="0" distL="0" distR="0" wp14:anchorId="2CF2337F" wp14:editId="41DC84EC">
            <wp:extent cx="2459237" cy="2590314"/>
            <wp:effectExtent l="0" t="0" r="0" b="0"/>
            <wp:docPr id="107507107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052" cy="2594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cs="宋体" w:hint="eastAsia"/>
        </w:rPr>
        <w:t xml:space="preserve"> </w:t>
      </w:r>
      <w:r>
        <w:rPr>
          <w:rFonts w:ascii="宋体" w:hAnsi="宋体" w:cs="宋体"/>
        </w:rPr>
        <w:t xml:space="preserve"> </w:t>
      </w:r>
      <w:r w:rsidRPr="00996C15">
        <w:rPr>
          <w:rFonts w:ascii="宋体" w:hAnsi="宋体" w:cs="宋体"/>
          <w:noProof/>
        </w:rPr>
        <w:drawing>
          <wp:inline distT="0" distB="0" distL="0" distR="0" wp14:anchorId="50CEF40B" wp14:editId="57E4C414">
            <wp:extent cx="2392680" cy="2761699"/>
            <wp:effectExtent l="0" t="0" r="0" b="0"/>
            <wp:docPr id="2137206968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2331" cy="27728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AE5EA2" w14:textId="5F4E9BFA" w:rsidR="00996C15" w:rsidRPr="00996C15" w:rsidRDefault="00996C15" w:rsidP="00996C15">
      <w:pPr>
        <w:widowControl/>
        <w:snapToGrid/>
        <w:spacing w:after="0" w:line="240" w:lineRule="auto"/>
        <w:ind w:firstLineChars="700" w:firstLine="1680"/>
        <w:jc w:val="left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提示前 </w:t>
      </w:r>
      <w:r>
        <w:rPr>
          <w:rFonts w:ascii="宋体" w:hAnsi="宋体" w:cs="宋体"/>
        </w:rPr>
        <w:t xml:space="preserve">                            </w:t>
      </w:r>
      <w:r>
        <w:rPr>
          <w:rFonts w:ascii="宋体" w:hAnsi="宋体" w:cs="宋体" w:hint="eastAsia"/>
        </w:rPr>
        <w:t>提示后</w:t>
      </w:r>
    </w:p>
    <w:p w14:paraId="4F1515BF" w14:textId="7AF87E1D" w:rsidR="00D5626A" w:rsidRPr="00A4757C" w:rsidRDefault="00D5626A" w:rsidP="00996C15">
      <w:pPr>
        <w:jc w:val="center"/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>2</w:t>
      </w:r>
      <w:r w:rsidR="00996C15">
        <w:rPr>
          <w:rFonts w:eastAsia="黑体"/>
          <w:szCs w:val="21"/>
        </w:rPr>
        <w:t>.10</w:t>
      </w:r>
      <w:r w:rsidR="00A4757C">
        <w:rPr>
          <w:rFonts w:eastAsia="黑体"/>
          <w:szCs w:val="21"/>
        </w:rPr>
        <w:t xml:space="preserve"> </w:t>
      </w:r>
      <w:r>
        <w:rPr>
          <w:rFonts w:eastAsia="黑体" w:hint="eastAsia"/>
          <w:szCs w:val="21"/>
        </w:rPr>
        <w:t>蜂窝数独</w:t>
      </w:r>
      <w:r w:rsidR="00A4757C">
        <w:rPr>
          <w:rFonts w:eastAsia="黑体" w:hint="eastAsia"/>
          <w:szCs w:val="21"/>
        </w:rPr>
        <w:t>随机提示</w:t>
      </w:r>
      <w:r>
        <w:rPr>
          <w:rFonts w:eastAsia="黑体" w:hint="eastAsia"/>
          <w:szCs w:val="21"/>
        </w:rPr>
        <w:t>数字</w:t>
      </w:r>
    </w:p>
    <w:p w14:paraId="0A7C5783" w14:textId="63023A2F" w:rsidR="00D5626A" w:rsidRDefault="00D5626A" w:rsidP="00D5626A">
      <w:pPr>
        <w:ind w:firstLine="480"/>
      </w:pPr>
      <w:r>
        <w:rPr>
          <w:rFonts w:hint="eastAsia"/>
        </w:rPr>
        <w:t>选择选项</w:t>
      </w:r>
      <w:r>
        <w:rPr>
          <w:rFonts w:hint="eastAsia"/>
        </w:rPr>
        <w:t>3</w:t>
      </w:r>
      <w:r>
        <w:rPr>
          <w:rFonts w:hint="eastAsia"/>
        </w:rPr>
        <w:t>，</w:t>
      </w:r>
      <w:r w:rsidR="00A4757C">
        <w:rPr>
          <w:rFonts w:hint="eastAsia"/>
        </w:rPr>
        <w:t>直接显示数独答案，并退出回答蜂窝数独菜单界面。</w:t>
      </w:r>
    </w:p>
    <w:p w14:paraId="67CA98E2" w14:textId="7D4488B1" w:rsidR="00996C15" w:rsidRPr="00996C15" w:rsidRDefault="00996C15" w:rsidP="00996C15">
      <w:pPr>
        <w:widowControl/>
        <w:snapToGrid/>
        <w:spacing w:after="0" w:line="240" w:lineRule="auto"/>
        <w:jc w:val="center"/>
        <w:rPr>
          <w:rFonts w:ascii="宋体" w:hAnsi="宋体" w:cs="宋体"/>
        </w:rPr>
      </w:pPr>
      <w:r w:rsidRPr="00996C15">
        <w:rPr>
          <w:rFonts w:ascii="宋体" w:hAnsi="宋体" w:cs="宋体"/>
          <w:noProof/>
        </w:rPr>
        <w:drawing>
          <wp:inline distT="0" distB="0" distL="0" distR="0" wp14:anchorId="5945DA0A" wp14:editId="3BA6D1DC">
            <wp:extent cx="4809490" cy="2892295"/>
            <wp:effectExtent l="0" t="0" r="0" b="0"/>
            <wp:docPr id="173000023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125" cy="28974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4D8BFA" w14:textId="2A0B2ABA" w:rsidR="00996C15" w:rsidRPr="00996C15" w:rsidRDefault="00996C15" w:rsidP="00996C15">
      <w:pPr>
        <w:jc w:val="center"/>
      </w:pPr>
      <w:r w:rsidRPr="00A82F66">
        <w:rPr>
          <w:rFonts w:ascii="黑体" w:eastAsia="黑体" w:hAnsi="黑体" w:hint="eastAsia"/>
          <w:szCs w:val="21"/>
        </w:rPr>
        <w:t>图</w:t>
      </w:r>
      <w:r>
        <w:rPr>
          <w:rFonts w:eastAsia="黑体"/>
          <w:szCs w:val="21"/>
        </w:rPr>
        <w:t>4</w:t>
      </w:r>
      <w:r w:rsidRPr="00A82F66">
        <w:rPr>
          <w:rFonts w:eastAsia="黑体"/>
          <w:szCs w:val="21"/>
        </w:rPr>
        <w:t>.</w:t>
      </w:r>
      <w:r>
        <w:rPr>
          <w:rFonts w:eastAsia="黑体"/>
          <w:szCs w:val="21"/>
        </w:rPr>
        <w:t xml:space="preserve">2.11 </w:t>
      </w:r>
      <w:r>
        <w:rPr>
          <w:rFonts w:eastAsia="黑体" w:hint="eastAsia"/>
          <w:szCs w:val="21"/>
        </w:rPr>
        <w:t>蜂窝数独显示答案</w:t>
      </w:r>
    </w:p>
    <w:p w14:paraId="0B09D106" w14:textId="4B7F72B7" w:rsidR="00A4757C" w:rsidRDefault="00A4757C" w:rsidP="00D5626A">
      <w:pPr>
        <w:ind w:firstLine="480"/>
      </w:pPr>
      <w:r>
        <w:rPr>
          <w:rFonts w:hint="eastAsia"/>
        </w:rPr>
        <w:t>选择选项</w:t>
      </w:r>
      <w:r>
        <w:rPr>
          <w:rFonts w:hint="eastAsia"/>
        </w:rPr>
        <w:t>4</w:t>
      </w:r>
      <w:r>
        <w:rPr>
          <w:rFonts w:hint="eastAsia"/>
        </w:rPr>
        <w:t>，检查已输入的数值是否正确。都正确则显示“</w:t>
      </w:r>
      <w:r w:rsidR="00996C15">
        <w:rPr>
          <w:rFonts w:hint="eastAsia"/>
        </w:rPr>
        <w:t>当前求解全部正确</w:t>
      </w:r>
      <w:r>
        <w:rPr>
          <w:rFonts w:hint="eastAsia"/>
        </w:rPr>
        <w:t>”，错误则显示</w:t>
      </w:r>
      <w:r w:rsidR="00996C15">
        <w:rPr>
          <w:rFonts w:hint="eastAsia"/>
        </w:rPr>
        <w:t>“当前解答有误！”。</w:t>
      </w:r>
    </w:p>
    <w:p w14:paraId="23DE0DE0" w14:textId="4B1F801A" w:rsidR="00B202EA" w:rsidRPr="00D57831" w:rsidRDefault="00D5626A" w:rsidP="00D5626A">
      <w:pPr>
        <w:ind w:firstLine="480"/>
      </w:pPr>
      <w:r>
        <w:rPr>
          <w:rFonts w:hint="eastAsia"/>
        </w:rPr>
        <w:t>输入</w:t>
      </w:r>
      <w:r w:rsidR="00B202EA">
        <w:rPr>
          <w:rFonts w:hint="eastAsia"/>
        </w:rPr>
        <w:t>0</w:t>
      </w:r>
      <w:r w:rsidR="00B202EA">
        <w:rPr>
          <w:rFonts w:hint="eastAsia"/>
        </w:rPr>
        <w:t>则退出，返回到数独菜单界面。</w:t>
      </w:r>
    </w:p>
    <w:p w14:paraId="18C71DEC" w14:textId="77777777" w:rsidR="00B202EA" w:rsidRDefault="00B202EA" w:rsidP="00B202EA">
      <w:pPr>
        <w:widowControl/>
        <w:jc w:val="left"/>
        <w:rPr>
          <w:rFonts w:ascii="宋体" w:hAnsi="宋体"/>
        </w:rPr>
      </w:pPr>
      <w:r>
        <w:rPr>
          <w:rFonts w:ascii="宋体" w:hAnsi="宋体"/>
        </w:rPr>
        <w:lastRenderedPageBreak/>
        <w:br w:type="page"/>
      </w:r>
    </w:p>
    <w:p w14:paraId="08B65C30" w14:textId="4F14D51C" w:rsidR="007A18C3" w:rsidRDefault="00000000">
      <w:pPr>
        <w:spacing w:beforeLines="50" w:before="156" w:afterLines="50" w:after="156"/>
        <w:jc w:val="center"/>
        <w:rPr>
          <w:rFonts w:eastAsia="黑体"/>
          <w:b/>
          <w:sz w:val="36"/>
          <w:szCs w:val="36"/>
        </w:rPr>
      </w:pPr>
      <w:bookmarkStart w:id="36" w:name="_Hlk148217656"/>
      <w:r>
        <w:rPr>
          <w:rFonts w:eastAsia="黑体"/>
          <w:b/>
          <w:sz w:val="36"/>
          <w:szCs w:val="36"/>
        </w:rPr>
        <w:lastRenderedPageBreak/>
        <w:t>5</w:t>
      </w:r>
      <w:r>
        <w:rPr>
          <w:rFonts w:ascii="黑体" w:eastAsia="黑体" w:hint="eastAsia"/>
          <w:b/>
          <w:sz w:val="36"/>
          <w:szCs w:val="36"/>
        </w:rPr>
        <w:t>总结与展望</w:t>
      </w:r>
    </w:p>
    <w:p w14:paraId="03D481BE" w14:textId="31FCB231" w:rsidR="007A18C3" w:rsidRDefault="00000000">
      <w:pPr>
        <w:spacing w:beforeLines="50" w:before="156" w:afterLines="50" w:after="156"/>
        <w:rPr>
          <w:rFonts w:ascii="宋体" w:hAnsi="宋体"/>
        </w:rPr>
      </w:pPr>
      <w:bookmarkStart w:id="37" w:name="_Hlk148217672"/>
      <w:bookmarkEnd w:id="36"/>
      <w:r>
        <w:rPr>
          <w:rFonts w:hint="eastAsia"/>
          <w:b/>
          <w:sz w:val="28"/>
          <w:szCs w:val="28"/>
        </w:rPr>
        <w:t>5</w:t>
      </w:r>
      <w:r>
        <w:rPr>
          <w:b/>
          <w:sz w:val="28"/>
          <w:szCs w:val="28"/>
        </w:rPr>
        <w:t>.1</w:t>
      </w:r>
      <w:r>
        <w:rPr>
          <w:rFonts w:ascii="黑体" w:eastAsia="黑体" w:hint="eastAsia"/>
          <w:b/>
          <w:sz w:val="28"/>
          <w:szCs w:val="28"/>
        </w:rPr>
        <w:t>全文总结</w:t>
      </w:r>
    </w:p>
    <w:bookmarkEnd w:id="37"/>
    <w:p w14:paraId="586AD84D" w14:textId="77777777" w:rsidR="003924F4" w:rsidRPr="00494EA6" w:rsidRDefault="003924F4" w:rsidP="003924F4">
      <w:pPr>
        <w:ind w:firstLineChars="200"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本次课程设计主要完成了关于SAT问题的求解器的研究，了解并尝试构建了DPLL算法，完成了数独游戏格局的构造与求解。在实验过程中，主要完成了以下几个方面的工作：</w:t>
      </w:r>
    </w:p>
    <w:p w14:paraId="15F8F4B1" w14:textId="77777777" w:rsidR="003924F4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（1）了解可满足性问题：</w:t>
      </w:r>
    </w:p>
    <w:p w14:paraId="0ACFE14D" w14:textId="77777777" w:rsidR="003924F4" w:rsidRPr="00A34FC5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 xml:space="preserve"> </w:t>
      </w:r>
      <w:r>
        <w:rPr>
          <w:rFonts w:asciiTheme="minorEastAsia" w:eastAsiaTheme="minorEastAsia" w:hAnsiTheme="minorEastAsia"/>
          <w:bCs/>
        </w:rPr>
        <w:t xml:space="preserve">   </w:t>
      </w:r>
      <w:r>
        <w:rPr>
          <w:rFonts w:asciiTheme="minorEastAsia" w:eastAsiaTheme="minorEastAsia" w:hAnsiTheme="minorEastAsia" w:hint="eastAsia"/>
          <w:bCs/>
        </w:rPr>
        <w:t>学习了解了可满足性问题的概念与研究意义，复习了离散数学中有关合取范式的相关命题逻辑知识。通过查阅一定的文献资料，了解了可满足性问题研究的发展历程与研究现状。了解到国内外关于可满足性问题的相关研究，特别是我校对于该问题的研究成果。通过查阅其它资料，认识了可满足性问题的研究历史与研究前景。</w:t>
      </w:r>
    </w:p>
    <w:p w14:paraId="640306E2" w14:textId="77777777" w:rsidR="003924F4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（2）完成了课程设计的初期设计任务：</w:t>
      </w:r>
    </w:p>
    <w:p w14:paraId="632C09FB" w14:textId="77777777" w:rsidR="003924F4" w:rsidRPr="00494EA6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 xml:space="preserve"> </w:t>
      </w:r>
      <w:r>
        <w:rPr>
          <w:rFonts w:asciiTheme="minorEastAsia" w:eastAsiaTheme="minorEastAsia" w:hAnsiTheme="minorEastAsia"/>
          <w:bCs/>
        </w:rPr>
        <w:t xml:space="preserve">   </w:t>
      </w:r>
      <w:r>
        <w:rPr>
          <w:rFonts w:asciiTheme="minorEastAsia" w:eastAsiaTheme="minorEastAsia" w:hAnsiTheme="minorEastAsia" w:hint="eastAsia"/>
          <w:bCs/>
        </w:rPr>
        <w:t>了解了cnf文件的基本形式与一般特征，设计了提取文件信息的方法，并设计了数据结构用于储存这些信息，回顾了数据结构课程中的知识，设计了链表的储存结构。同时完成了菜单设计，可以完成简单的交互。最后设计了文件输出与答案检验功能，可以将求解答案按照确定的格式储存在同名文件中，或者检查所求解的答案是否正确。</w:t>
      </w:r>
    </w:p>
    <w:p w14:paraId="2B87C205" w14:textId="77777777" w:rsidR="003924F4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（3）学习DPLL算法，完成了求解器的设计：</w:t>
      </w:r>
    </w:p>
    <w:p w14:paraId="122AF982" w14:textId="77777777" w:rsidR="003924F4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 xml:space="preserve"> </w:t>
      </w:r>
      <w:r>
        <w:rPr>
          <w:rFonts w:asciiTheme="minorEastAsia" w:eastAsiaTheme="minorEastAsia" w:hAnsiTheme="minorEastAsia"/>
          <w:bCs/>
        </w:rPr>
        <w:t xml:space="preserve">   </w:t>
      </w:r>
      <w:r>
        <w:rPr>
          <w:rFonts w:asciiTheme="minorEastAsia" w:eastAsiaTheme="minorEastAsia" w:hAnsiTheme="minorEastAsia" w:hint="eastAsia"/>
          <w:bCs/>
        </w:rPr>
        <w:t>理解了DPLL算法求解SAT问题的过程，了解了DPLL算法处理问题的依据与具体思路，设计了DPLL的求解框架，设计了分裂策略中的变元续期内策略，在算法构建过程中，完成了子句集化简、语句的回溯等任务。并采用了一定的方法对变元选取策略进行优化。</w:t>
      </w:r>
    </w:p>
    <w:p w14:paraId="15B2B2D7" w14:textId="1777B363" w:rsidR="003924F4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（4）解决蜂窝数独问题并设计简单的蜂窝数独游戏：</w:t>
      </w:r>
    </w:p>
    <w:p w14:paraId="0383A7F1" w14:textId="0FF03536" w:rsidR="003924F4" w:rsidRDefault="003924F4" w:rsidP="003924F4">
      <w:pPr>
        <w:ind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理解数独问题与SAT问题的联系，将数独格局按照条件归约成标准的合取范式语句，形成cnf文件，并写入子句集，再调用SAT求解器对数独进行求解。通过挖洞法形成数独格局，并在生成过程中保证形成的数独是唯一解。同样地，完</w:t>
      </w:r>
      <w:r>
        <w:rPr>
          <w:rFonts w:asciiTheme="minorEastAsia" w:eastAsiaTheme="minorEastAsia" w:hAnsiTheme="minorEastAsia" w:hint="eastAsia"/>
          <w:bCs/>
        </w:rPr>
        <w:lastRenderedPageBreak/>
        <w:t>成了数独游戏的文件操作。</w:t>
      </w:r>
    </w:p>
    <w:p w14:paraId="594C6354" w14:textId="558495AB" w:rsidR="007A18C3" w:rsidRPr="003924F4" w:rsidRDefault="003924F4" w:rsidP="003924F4">
      <w:pPr>
        <w:ind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设计简单的蜂窝数独游戏，游戏拥有基本的输入功能，提示功能，显示答案功能，检查功能，具有一定的交互性。</w:t>
      </w:r>
    </w:p>
    <w:p w14:paraId="628B8387" w14:textId="77777777" w:rsidR="007A18C3" w:rsidRDefault="007A18C3">
      <w:pPr>
        <w:ind w:firstLineChars="200" w:firstLine="480"/>
        <w:rPr>
          <w:rFonts w:ascii="宋体" w:hAnsi="宋体"/>
        </w:rPr>
      </w:pPr>
    </w:p>
    <w:p w14:paraId="1D41AF1B" w14:textId="56D4AF06" w:rsidR="007A18C3" w:rsidRDefault="00000000">
      <w:pPr>
        <w:spacing w:beforeLines="50" w:before="156" w:afterLines="50" w:after="156"/>
        <w:rPr>
          <w:rFonts w:ascii="宋体" w:hAnsi="宋体"/>
        </w:rPr>
      </w:pPr>
      <w:bookmarkStart w:id="38" w:name="_Hlk148217687"/>
      <w:r>
        <w:rPr>
          <w:rFonts w:hint="eastAsia"/>
          <w:b/>
          <w:sz w:val="28"/>
          <w:szCs w:val="28"/>
        </w:rPr>
        <w:t>5</w:t>
      </w:r>
      <w:r>
        <w:rPr>
          <w:b/>
          <w:sz w:val="28"/>
          <w:szCs w:val="28"/>
        </w:rPr>
        <w:t>.</w:t>
      </w:r>
      <w:r w:rsidR="0046400F">
        <w:rPr>
          <w:b/>
          <w:sz w:val="28"/>
          <w:szCs w:val="28"/>
        </w:rPr>
        <w:t>2</w:t>
      </w:r>
      <w:r>
        <w:rPr>
          <w:rFonts w:ascii="黑体" w:eastAsia="黑体"/>
          <w:b/>
          <w:sz w:val="28"/>
          <w:szCs w:val="28"/>
        </w:rPr>
        <w:t>工作展望</w:t>
      </w:r>
    </w:p>
    <w:bookmarkEnd w:id="38"/>
    <w:p w14:paraId="7BE76936" w14:textId="7FAB95F4" w:rsidR="007A18C3" w:rsidRDefault="00000000">
      <w:pPr>
        <w:spacing w:line="450" w:lineRule="exact"/>
        <w:ind w:firstLine="435"/>
        <w:rPr>
          <w:rFonts w:ascii="宋体" w:hAnsi="宋体"/>
        </w:rPr>
      </w:pPr>
      <w:r>
        <w:rPr>
          <w:rFonts w:ascii="宋体" w:hAnsi="宋体"/>
        </w:rPr>
        <w:t>在今后的研究中，围绕着如下几个方面开展工作</w:t>
      </w:r>
      <w:r w:rsidR="003924F4">
        <w:rPr>
          <w:rFonts w:ascii="宋体" w:hAnsi="宋体" w:hint="eastAsia"/>
        </w:rPr>
        <w:t>。</w:t>
      </w:r>
    </w:p>
    <w:p w14:paraId="223A7990" w14:textId="517428C4" w:rsidR="003924F4" w:rsidRDefault="003924F4">
      <w:pPr>
        <w:spacing w:line="450" w:lineRule="exact"/>
        <w:ind w:firstLine="435"/>
        <w:rPr>
          <w:rFonts w:ascii="宋体" w:hAnsi="宋体"/>
        </w:rPr>
      </w:pPr>
      <w:r>
        <w:rPr>
          <w:rFonts w:ascii="宋体" w:hAnsi="宋体" w:hint="eastAsia"/>
        </w:rPr>
        <w:t>（1）了解和学习更多关于SAT算法的知识</w:t>
      </w:r>
      <w:r w:rsidR="00C93A6D">
        <w:rPr>
          <w:rFonts w:ascii="宋体" w:hAnsi="宋体" w:hint="eastAsia"/>
        </w:rPr>
        <w:t>，研究更加巧妙地算法，提高问题地求解能力和求解效率，</w:t>
      </w:r>
      <w:r w:rsidR="00C93A6D" w:rsidRPr="00640EDB">
        <w:rPr>
          <w:rFonts w:asciiTheme="minorEastAsia" w:eastAsiaTheme="minorEastAsia" w:hAnsiTheme="minorEastAsia" w:hint="eastAsia"/>
          <w:bCs/>
        </w:rPr>
        <w:t>可以在 DPLL 的求解过程中寻求更高效的启发式变量决策策略，以减少算法的回溯次数和搜索空间</w:t>
      </w:r>
      <w:r w:rsidR="00C93A6D">
        <w:rPr>
          <w:rFonts w:ascii="宋体" w:hAnsi="宋体" w:hint="eastAsia"/>
        </w:rPr>
        <w:t>。</w:t>
      </w:r>
    </w:p>
    <w:p w14:paraId="10817987" w14:textId="3D4E8060" w:rsidR="003924F4" w:rsidRPr="00640EDB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/>
          <w:bCs/>
        </w:rPr>
        <w:t xml:space="preserve">    </w:t>
      </w:r>
      <w:r>
        <w:rPr>
          <w:rFonts w:asciiTheme="minorEastAsia" w:eastAsiaTheme="minorEastAsia" w:hAnsiTheme="minorEastAsia" w:hint="eastAsia"/>
          <w:bCs/>
        </w:rPr>
        <w:t>（</w:t>
      </w:r>
      <w:r w:rsidR="00C93A6D">
        <w:rPr>
          <w:rFonts w:asciiTheme="minorEastAsia" w:eastAsiaTheme="minorEastAsia" w:hAnsiTheme="minorEastAsia" w:hint="eastAsia"/>
          <w:bCs/>
        </w:rPr>
        <w:t>2</w:t>
      </w:r>
      <w:r>
        <w:rPr>
          <w:rFonts w:asciiTheme="minorEastAsia" w:eastAsiaTheme="minorEastAsia" w:hAnsiTheme="minorEastAsia" w:hint="eastAsia"/>
          <w:bCs/>
        </w:rPr>
        <w:t>）</w:t>
      </w:r>
      <w:r w:rsidRPr="00640EDB">
        <w:rPr>
          <w:rFonts w:asciiTheme="minorEastAsia" w:eastAsiaTheme="minorEastAsia" w:hAnsiTheme="minorEastAsia" w:hint="eastAsia"/>
          <w:bCs/>
        </w:rPr>
        <w:t xml:space="preserve">为算法加入合适的CNF文件的预处理器，如引入高级前向推理机制，对 CNF文字和公式进行预处理和化简，以便能更高效地进行对其进行求解。 </w:t>
      </w:r>
    </w:p>
    <w:p w14:paraId="521FE158" w14:textId="1A14B675" w:rsidR="003924F4" w:rsidRPr="00640EDB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/>
          <w:bCs/>
        </w:rPr>
        <w:t xml:space="preserve">    </w:t>
      </w:r>
      <w:r>
        <w:rPr>
          <w:rFonts w:asciiTheme="minorEastAsia" w:eastAsiaTheme="minorEastAsia" w:hAnsiTheme="minorEastAsia" w:hint="eastAsia"/>
          <w:bCs/>
        </w:rPr>
        <w:t>（</w:t>
      </w:r>
      <w:r w:rsidR="00C93A6D">
        <w:rPr>
          <w:rFonts w:asciiTheme="minorEastAsia" w:eastAsiaTheme="minorEastAsia" w:hAnsiTheme="minorEastAsia" w:hint="eastAsia"/>
          <w:bCs/>
        </w:rPr>
        <w:t>3）</w:t>
      </w:r>
      <w:r w:rsidRPr="00640EDB">
        <w:rPr>
          <w:rFonts w:asciiTheme="minorEastAsia" w:eastAsiaTheme="minorEastAsia" w:hAnsiTheme="minorEastAsia" w:hint="eastAsia"/>
          <w:bCs/>
        </w:rPr>
        <w:t xml:space="preserve">可以尝试将本文中提到的算法应用到更大规模的实际问题中，比如硬件验证、自动化推理等领域。 </w:t>
      </w:r>
    </w:p>
    <w:p w14:paraId="2C14DABE" w14:textId="03A7404B" w:rsidR="003924F4" w:rsidRPr="00640EDB" w:rsidRDefault="003924F4" w:rsidP="003924F4">
      <w:pPr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/>
          <w:bCs/>
        </w:rPr>
        <w:t xml:space="preserve">    </w:t>
      </w:r>
      <w:r>
        <w:rPr>
          <w:rFonts w:asciiTheme="minorEastAsia" w:eastAsiaTheme="minorEastAsia" w:hAnsiTheme="minorEastAsia" w:hint="eastAsia"/>
          <w:bCs/>
        </w:rPr>
        <w:t>（</w:t>
      </w:r>
      <w:r w:rsidR="00C93A6D">
        <w:rPr>
          <w:rFonts w:asciiTheme="minorEastAsia" w:eastAsiaTheme="minorEastAsia" w:hAnsiTheme="minorEastAsia" w:hint="eastAsia"/>
          <w:bCs/>
        </w:rPr>
        <w:t>4</w:t>
      </w:r>
      <w:r>
        <w:rPr>
          <w:rFonts w:asciiTheme="minorEastAsia" w:eastAsiaTheme="minorEastAsia" w:hAnsiTheme="minorEastAsia" w:hint="eastAsia"/>
          <w:bCs/>
        </w:rPr>
        <w:t>）</w:t>
      </w:r>
      <w:r w:rsidRPr="00640EDB">
        <w:rPr>
          <w:rFonts w:asciiTheme="minorEastAsia" w:eastAsiaTheme="minorEastAsia" w:hAnsiTheme="minorEastAsia" w:hint="eastAsia"/>
          <w:bCs/>
        </w:rPr>
        <w:t xml:space="preserve">算法采用的数据结构和具体实现有待改进，可以引入更巧妙的数据结构来表示文字和子句信息，也可以优化代码实现以增强程序的内聚性。 </w:t>
      </w:r>
    </w:p>
    <w:p w14:paraId="3D867F51" w14:textId="3410EADA" w:rsidR="003924F4" w:rsidRDefault="003924F4" w:rsidP="00C93A6D">
      <w:pPr>
        <w:ind w:firstLineChars="200" w:firstLine="480"/>
        <w:rPr>
          <w:rFonts w:asciiTheme="minorEastAsia" w:eastAsiaTheme="minorEastAsia" w:hAnsiTheme="minorEastAsia"/>
          <w:bCs/>
        </w:rPr>
      </w:pPr>
      <w:r>
        <w:rPr>
          <w:rFonts w:asciiTheme="minorEastAsia" w:eastAsiaTheme="minorEastAsia" w:hAnsiTheme="minorEastAsia" w:hint="eastAsia"/>
          <w:bCs/>
        </w:rPr>
        <w:t>（</w:t>
      </w:r>
      <w:r w:rsidRPr="00640EDB">
        <w:rPr>
          <w:rFonts w:asciiTheme="minorEastAsia" w:eastAsiaTheme="minorEastAsia" w:hAnsiTheme="minorEastAsia" w:hint="eastAsia"/>
          <w:bCs/>
        </w:rPr>
        <w:t>5</w:t>
      </w:r>
      <w:r>
        <w:rPr>
          <w:rFonts w:asciiTheme="minorEastAsia" w:eastAsiaTheme="minorEastAsia" w:hAnsiTheme="minorEastAsia" w:hint="eastAsia"/>
          <w:bCs/>
        </w:rPr>
        <w:t>）</w:t>
      </w:r>
      <w:r w:rsidRPr="00640EDB">
        <w:rPr>
          <w:rFonts w:asciiTheme="minorEastAsia" w:eastAsiaTheme="minorEastAsia" w:hAnsiTheme="minorEastAsia" w:hint="eastAsia"/>
          <w:bCs/>
        </w:rPr>
        <w:t>可以通过对命题逻辑的可满足性问题的逻辑结构进行分析，采用一种基于 解方程组的 SAT 问题求解思路。即先将合取范式转换为等价的方程组形式，然后 再对方程组进行求解，进而得到对应 SAT 问题的解。</w:t>
      </w:r>
    </w:p>
    <w:p w14:paraId="295DBD26" w14:textId="77777777" w:rsidR="007A18C3" w:rsidRPr="003924F4" w:rsidRDefault="007A18C3">
      <w:pPr>
        <w:widowControl/>
        <w:snapToGrid/>
        <w:spacing w:line="240" w:lineRule="auto"/>
        <w:jc w:val="left"/>
        <w:rPr>
          <w:rFonts w:ascii="宋体" w:hAnsi="宋体"/>
        </w:rPr>
      </w:pPr>
    </w:p>
    <w:p w14:paraId="0C2E2A15" w14:textId="77777777" w:rsidR="007A18C3" w:rsidRDefault="007A18C3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</w:p>
    <w:p w14:paraId="621121D9" w14:textId="77777777" w:rsidR="007A18C3" w:rsidRDefault="00000000">
      <w:r>
        <w:br w:type="page"/>
      </w:r>
    </w:p>
    <w:p w14:paraId="464C60D7" w14:textId="77777777" w:rsidR="007A18C3" w:rsidRDefault="00000000">
      <w:pPr>
        <w:pStyle w:val="1"/>
        <w:rPr>
          <w:rFonts w:ascii="楷体_GB2312" w:eastAsia="楷体_GB2312" w:hAnsi="宋体"/>
          <w:b w:val="0"/>
          <w:bCs w:val="0"/>
          <w:color w:val="FF0000"/>
          <w:kern w:val="0"/>
          <w:sz w:val="24"/>
          <w:szCs w:val="24"/>
        </w:rPr>
      </w:pPr>
      <w:bookmarkStart w:id="39" w:name="_Toc229217087"/>
      <w:bookmarkStart w:id="40" w:name="_Hlk148217697"/>
      <w:r>
        <w:rPr>
          <w:rFonts w:eastAsia="黑体"/>
          <w:b w:val="0"/>
          <w:sz w:val="36"/>
          <w:szCs w:val="36"/>
        </w:rPr>
        <w:lastRenderedPageBreak/>
        <w:t>6</w:t>
      </w:r>
      <w:r>
        <w:rPr>
          <w:rFonts w:eastAsia="黑体" w:hint="eastAsia"/>
          <w:b w:val="0"/>
          <w:sz w:val="36"/>
          <w:szCs w:val="36"/>
        </w:rPr>
        <w:t xml:space="preserve">  </w:t>
      </w:r>
      <w:r>
        <w:rPr>
          <w:rFonts w:ascii="黑体" w:eastAsia="黑体"/>
          <w:bCs w:val="0"/>
          <w:kern w:val="0"/>
          <w:sz w:val="36"/>
          <w:szCs w:val="36"/>
        </w:rPr>
        <w:t>体</w:t>
      </w:r>
      <w:bookmarkEnd w:id="39"/>
      <w:r>
        <w:rPr>
          <w:rFonts w:ascii="黑体" w:eastAsia="黑体"/>
          <w:bCs w:val="0"/>
          <w:kern w:val="0"/>
          <w:sz w:val="36"/>
          <w:szCs w:val="36"/>
        </w:rPr>
        <w:t>会</w:t>
      </w:r>
    </w:p>
    <w:bookmarkEnd w:id="40"/>
    <w:p w14:paraId="7EC6C076" w14:textId="725D5FCA" w:rsidR="003924F4" w:rsidRPr="008425D4" w:rsidRDefault="003924F4" w:rsidP="00C93A6D">
      <w:pPr>
        <w:ind w:firstLineChars="200" w:firstLine="480"/>
        <w:rPr>
          <w:bCs/>
        </w:rPr>
      </w:pPr>
      <w:r>
        <w:rPr>
          <w:rFonts w:hint="eastAsia"/>
          <w:bCs/>
        </w:rPr>
        <w:t>本次</w:t>
      </w:r>
      <w:r w:rsidRPr="008425D4">
        <w:rPr>
          <w:rFonts w:hint="eastAsia"/>
          <w:bCs/>
        </w:rPr>
        <w:t>课程设计</w:t>
      </w:r>
      <w:r>
        <w:rPr>
          <w:rFonts w:hint="eastAsia"/>
          <w:bCs/>
        </w:rPr>
        <w:t>与</w:t>
      </w:r>
      <w:r w:rsidRPr="008425D4">
        <w:rPr>
          <w:rFonts w:hint="eastAsia"/>
          <w:bCs/>
        </w:rPr>
        <w:t>以前的</w:t>
      </w:r>
      <w:r w:rsidRPr="008425D4">
        <w:rPr>
          <w:rFonts w:hint="eastAsia"/>
          <w:bCs/>
        </w:rPr>
        <w:t xml:space="preserve"> C </w:t>
      </w:r>
      <w:r w:rsidRPr="008425D4">
        <w:rPr>
          <w:rFonts w:hint="eastAsia"/>
          <w:bCs/>
        </w:rPr>
        <w:t>语言程序设计实验</w:t>
      </w:r>
      <w:r>
        <w:rPr>
          <w:rFonts w:hint="eastAsia"/>
          <w:bCs/>
        </w:rPr>
        <w:t>和</w:t>
      </w:r>
      <w:r w:rsidRPr="008425D4">
        <w:rPr>
          <w:rFonts w:hint="eastAsia"/>
          <w:bCs/>
        </w:rPr>
        <w:t>数据结构实验相比</w:t>
      </w:r>
      <w:r>
        <w:rPr>
          <w:rFonts w:hint="eastAsia"/>
          <w:bCs/>
        </w:rPr>
        <w:t>，难度</w:t>
      </w:r>
      <w:r w:rsidR="00C93A6D">
        <w:rPr>
          <w:rFonts w:hint="eastAsia"/>
          <w:bCs/>
        </w:rPr>
        <w:t>更大</w:t>
      </w:r>
      <w:r>
        <w:rPr>
          <w:rFonts w:hint="eastAsia"/>
          <w:bCs/>
        </w:rPr>
        <w:t>，</w:t>
      </w:r>
      <w:r w:rsidRPr="008425D4">
        <w:rPr>
          <w:rFonts w:hint="eastAsia"/>
          <w:bCs/>
        </w:rPr>
        <w:t>工程量</w:t>
      </w:r>
      <w:r>
        <w:rPr>
          <w:rFonts w:hint="eastAsia"/>
          <w:bCs/>
        </w:rPr>
        <w:t>也更</w:t>
      </w:r>
      <w:r w:rsidR="00C93A6D">
        <w:rPr>
          <w:rFonts w:hint="eastAsia"/>
          <w:bCs/>
        </w:rPr>
        <w:t>多</w:t>
      </w:r>
      <w:r>
        <w:rPr>
          <w:rFonts w:hint="eastAsia"/>
          <w:bCs/>
        </w:rPr>
        <w:t>，经过本次实验，我</w:t>
      </w:r>
      <w:r w:rsidR="00C93A6D">
        <w:rPr>
          <w:rFonts w:hint="eastAsia"/>
          <w:bCs/>
        </w:rPr>
        <w:t>受益匪浅，也有很多体会</w:t>
      </w:r>
      <w:r>
        <w:rPr>
          <w:rFonts w:hint="eastAsia"/>
          <w:bCs/>
        </w:rPr>
        <w:t>：</w:t>
      </w:r>
    </w:p>
    <w:p w14:paraId="29D27690" w14:textId="452219FB" w:rsidR="003924F4" w:rsidRDefault="00C93A6D" w:rsidP="003924F4">
      <w:pPr>
        <w:ind w:firstLine="480"/>
        <w:rPr>
          <w:bCs/>
        </w:rPr>
      </w:pPr>
      <w:r>
        <w:rPr>
          <w:rFonts w:hint="eastAsia"/>
          <w:bCs/>
        </w:rPr>
        <w:t>首先</w:t>
      </w:r>
      <w:r w:rsidR="003924F4">
        <w:rPr>
          <w:rFonts w:hint="eastAsia"/>
          <w:bCs/>
        </w:rPr>
        <w:t>，</w:t>
      </w:r>
      <w:r>
        <w:rPr>
          <w:rFonts w:hint="eastAsia"/>
          <w:bCs/>
        </w:rPr>
        <w:t>完成一个程序完整的功能，</w:t>
      </w:r>
      <w:r w:rsidR="003924F4" w:rsidRPr="008425D4">
        <w:rPr>
          <w:rFonts w:hint="eastAsia"/>
          <w:bCs/>
        </w:rPr>
        <w:t>前期的设计和准备是非常必要的</w:t>
      </w:r>
      <w:r w:rsidR="003924F4">
        <w:rPr>
          <w:rFonts w:hint="eastAsia"/>
          <w:bCs/>
        </w:rPr>
        <w:t>，</w:t>
      </w:r>
      <w:r w:rsidR="00D83BBC">
        <w:rPr>
          <w:rFonts w:hint="eastAsia"/>
          <w:bCs/>
        </w:rPr>
        <w:t>要先根据课程提供的文件</w:t>
      </w:r>
      <w:r w:rsidR="003924F4">
        <w:rPr>
          <w:rFonts w:hint="eastAsia"/>
          <w:bCs/>
        </w:rPr>
        <w:t>理解题意</w:t>
      </w:r>
      <w:r w:rsidR="00D83BBC">
        <w:rPr>
          <w:rFonts w:hint="eastAsia"/>
          <w:bCs/>
        </w:rPr>
        <w:t>，并在网络上搜索</w:t>
      </w:r>
      <w:r w:rsidR="003924F4">
        <w:rPr>
          <w:rFonts w:hint="eastAsia"/>
          <w:bCs/>
        </w:rPr>
        <w:t>文献</w:t>
      </w:r>
      <w:r w:rsidR="00D83BBC">
        <w:rPr>
          <w:rFonts w:hint="eastAsia"/>
          <w:bCs/>
        </w:rPr>
        <w:t>了解相关知识</w:t>
      </w:r>
      <w:r w:rsidR="003924F4">
        <w:rPr>
          <w:rFonts w:hint="eastAsia"/>
          <w:bCs/>
        </w:rPr>
        <w:t>，了解</w:t>
      </w:r>
      <w:r w:rsidR="003924F4">
        <w:rPr>
          <w:rFonts w:hint="eastAsia"/>
          <w:bCs/>
        </w:rPr>
        <w:t>DPLL</w:t>
      </w:r>
      <w:r w:rsidR="003924F4">
        <w:rPr>
          <w:rFonts w:hint="eastAsia"/>
          <w:bCs/>
        </w:rPr>
        <w:t>过程和具体实现方式，在前期需要完成很多的准备工作。如果这部分工作缺失或者是不够完善，</w:t>
      </w:r>
      <w:r w:rsidR="00D83BBC">
        <w:rPr>
          <w:rFonts w:hint="eastAsia"/>
          <w:bCs/>
        </w:rPr>
        <w:t>就容易</w:t>
      </w:r>
      <w:r w:rsidR="003924F4">
        <w:rPr>
          <w:rFonts w:hint="eastAsia"/>
          <w:bCs/>
        </w:rPr>
        <w:t>在已经开始工程后反复地进行确认，</w:t>
      </w:r>
      <w:r w:rsidR="00D83BBC">
        <w:rPr>
          <w:rFonts w:hint="eastAsia"/>
          <w:bCs/>
        </w:rPr>
        <w:t>或者在完成部分功能后发现设计不完善反复进行更改，</w:t>
      </w:r>
      <w:r w:rsidR="003924F4">
        <w:rPr>
          <w:rFonts w:hint="eastAsia"/>
          <w:bCs/>
        </w:rPr>
        <w:t>这样的习惯无疑</w:t>
      </w:r>
      <w:r w:rsidR="00D83BBC">
        <w:rPr>
          <w:rFonts w:hint="eastAsia"/>
          <w:bCs/>
        </w:rPr>
        <w:t>会为程序设计带来麻烦和阻力</w:t>
      </w:r>
      <w:r w:rsidR="003924F4">
        <w:rPr>
          <w:rFonts w:hint="eastAsia"/>
          <w:bCs/>
        </w:rPr>
        <w:t>。</w:t>
      </w:r>
      <w:r w:rsidR="00D83BBC">
        <w:rPr>
          <w:rFonts w:hint="eastAsia"/>
          <w:bCs/>
        </w:rPr>
        <w:t>从这次的学习中，我更加体会到首先</w:t>
      </w:r>
      <w:r w:rsidR="003924F4">
        <w:rPr>
          <w:rFonts w:hint="eastAsia"/>
          <w:bCs/>
        </w:rPr>
        <w:t>要正确地、完整地理解题意，</w:t>
      </w:r>
      <w:r w:rsidR="00D83BBC">
        <w:rPr>
          <w:rFonts w:hint="eastAsia"/>
          <w:bCs/>
        </w:rPr>
        <w:t>从一开始尽量</w:t>
      </w:r>
      <w:r w:rsidR="003924F4" w:rsidRPr="008425D4">
        <w:rPr>
          <w:rFonts w:hint="eastAsia"/>
          <w:bCs/>
        </w:rPr>
        <w:t>做好程序基本框架的设计</w:t>
      </w:r>
      <w:r w:rsidR="003924F4">
        <w:rPr>
          <w:rFonts w:hint="eastAsia"/>
          <w:bCs/>
        </w:rPr>
        <w:t>。</w:t>
      </w:r>
      <w:r w:rsidR="00D83BBC">
        <w:rPr>
          <w:rFonts w:hint="eastAsia"/>
          <w:bCs/>
        </w:rPr>
        <w:t>这次</w:t>
      </w:r>
      <w:r w:rsidR="003924F4">
        <w:rPr>
          <w:rFonts w:hint="eastAsia"/>
          <w:bCs/>
        </w:rPr>
        <w:t>我在开始前</w:t>
      </w:r>
      <w:r w:rsidR="003924F4" w:rsidRPr="008425D4">
        <w:rPr>
          <w:rFonts w:hint="eastAsia"/>
          <w:bCs/>
        </w:rPr>
        <w:t>没有</w:t>
      </w:r>
      <w:r w:rsidR="00D5626A">
        <w:rPr>
          <w:rFonts w:hint="eastAsia"/>
          <w:bCs/>
        </w:rPr>
        <w:t>很好的</w:t>
      </w:r>
      <w:r w:rsidR="003924F4" w:rsidRPr="008425D4">
        <w:rPr>
          <w:rFonts w:hint="eastAsia"/>
          <w:bCs/>
        </w:rPr>
        <w:t>想清楚</w:t>
      </w:r>
      <w:r w:rsidR="00D5626A">
        <w:rPr>
          <w:rFonts w:hint="eastAsia"/>
          <w:bCs/>
        </w:rPr>
        <w:t>程序</w:t>
      </w:r>
      <w:r w:rsidR="003924F4" w:rsidRPr="008425D4">
        <w:rPr>
          <w:rFonts w:hint="eastAsia"/>
          <w:bCs/>
        </w:rPr>
        <w:t>的</w:t>
      </w:r>
      <w:r w:rsidR="00D5626A">
        <w:rPr>
          <w:rFonts w:hint="eastAsia"/>
          <w:bCs/>
        </w:rPr>
        <w:t>框架</w:t>
      </w:r>
      <w:r w:rsidR="003924F4" w:rsidRPr="008425D4">
        <w:rPr>
          <w:rFonts w:hint="eastAsia"/>
          <w:bCs/>
        </w:rPr>
        <w:t>设计</w:t>
      </w:r>
      <w:r w:rsidR="003924F4">
        <w:rPr>
          <w:rFonts w:hint="eastAsia"/>
          <w:bCs/>
        </w:rPr>
        <w:t>，</w:t>
      </w:r>
      <w:r w:rsidR="00D5626A">
        <w:rPr>
          <w:rFonts w:hint="eastAsia"/>
          <w:bCs/>
        </w:rPr>
        <w:t>导致</w:t>
      </w:r>
      <w:r w:rsidR="003924F4">
        <w:rPr>
          <w:rFonts w:hint="eastAsia"/>
          <w:bCs/>
        </w:rPr>
        <w:t>反复地</w:t>
      </w:r>
      <w:r w:rsidR="00D5626A">
        <w:rPr>
          <w:rFonts w:hint="eastAsia"/>
          <w:bCs/>
        </w:rPr>
        <w:t>对各种功能函数以及文件、子句的结构进行更改</w:t>
      </w:r>
      <w:r w:rsidR="003924F4">
        <w:rPr>
          <w:rFonts w:hint="eastAsia"/>
          <w:bCs/>
        </w:rPr>
        <w:t>，浪费</w:t>
      </w:r>
      <w:r w:rsidR="00D5626A">
        <w:rPr>
          <w:rFonts w:hint="eastAsia"/>
          <w:bCs/>
        </w:rPr>
        <w:t>非常多的</w:t>
      </w:r>
      <w:r w:rsidR="003924F4">
        <w:rPr>
          <w:rFonts w:hint="eastAsia"/>
          <w:bCs/>
        </w:rPr>
        <w:t>的时间与精力。</w:t>
      </w:r>
    </w:p>
    <w:p w14:paraId="0A1B4A5B" w14:textId="35979C85" w:rsidR="003924F4" w:rsidRDefault="00D5626A" w:rsidP="003924F4">
      <w:pPr>
        <w:ind w:firstLine="480"/>
        <w:rPr>
          <w:bCs/>
        </w:rPr>
      </w:pPr>
      <w:r>
        <w:rPr>
          <w:rFonts w:hint="eastAsia"/>
          <w:bCs/>
        </w:rPr>
        <w:t>其次</w:t>
      </w:r>
      <w:r w:rsidR="003924F4">
        <w:rPr>
          <w:rFonts w:hint="eastAsia"/>
          <w:bCs/>
        </w:rPr>
        <w:t>，对于我本人对课程设计的时间规划也是一大挑战，我们在完成工作量较大的工作时要合理地规划时间，这样能产生事半功倍的效果，我们也不会感到压力或者容易产生焦虑情绪。要在各个时间节点完成好相应的任务，保证工作的有效推进，否则整个工程就将是一团乱麻，不知从何下手，也对当前的任务与进度没有一个精确客观的认识。</w:t>
      </w:r>
    </w:p>
    <w:p w14:paraId="29FB351F" w14:textId="3FEFAD2D" w:rsidR="003924F4" w:rsidRDefault="0046400F" w:rsidP="0046400F">
      <w:pPr>
        <w:ind w:firstLine="480"/>
        <w:rPr>
          <w:bCs/>
        </w:rPr>
      </w:pPr>
      <w:r>
        <w:rPr>
          <w:rFonts w:hint="eastAsia"/>
          <w:bCs/>
        </w:rPr>
        <w:t>再者</w:t>
      </w:r>
      <w:r w:rsidR="003924F4">
        <w:rPr>
          <w:rFonts w:hint="eastAsia"/>
          <w:bCs/>
        </w:rPr>
        <w:t>，本次课程设计无疑对我网上查找资料的能力是一大锻炼，我们在任务书中了解到的</w:t>
      </w:r>
      <w:r w:rsidR="003924F4">
        <w:rPr>
          <w:rFonts w:hint="eastAsia"/>
          <w:bCs/>
        </w:rPr>
        <w:t>DPLL</w:t>
      </w:r>
      <w:r w:rsidR="003924F4">
        <w:rPr>
          <w:rFonts w:hint="eastAsia"/>
          <w:bCs/>
        </w:rPr>
        <w:t>算法相关的内容是远远不够的，这样，我们独立查找一些资料与阅读一些文献就显得十分必要了，而优化算法也是必然要通过阅读资料来进行。我认为这次课程设计使得我在这方面的能力得到了很大的提升。</w:t>
      </w:r>
    </w:p>
    <w:p w14:paraId="7D8CFAAE" w14:textId="0E098081" w:rsidR="003924F4" w:rsidRDefault="0046400F" w:rsidP="0046400F">
      <w:pPr>
        <w:ind w:firstLine="480"/>
        <w:rPr>
          <w:bCs/>
        </w:rPr>
      </w:pPr>
      <w:r>
        <w:rPr>
          <w:rFonts w:hint="eastAsia"/>
          <w:bCs/>
        </w:rPr>
        <w:t>经过这次程序设计，</w:t>
      </w:r>
      <w:r w:rsidR="003924F4">
        <w:rPr>
          <w:rFonts w:hint="eastAsia"/>
          <w:bCs/>
        </w:rPr>
        <w:t>我巩固了</w:t>
      </w:r>
      <w:r w:rsidR="003924F4">
        <w:rPr>
          <w:rFonts w:hint="eastAsia"/>
          <w:bCs/>
        </w:rPr>
        <w:t>C</w:t>
      </w:r>
      <w:r w:rsidR="003924F4">
        <w:rPr>
          <w:rFonts w:hint="eastAsia"/>
          <w:bCs/>
        </w:rPr>
        <w:t>语言与数据结构方面的知识，对于结构体，指针，链表，多文件编译与程序模块化有了更深入的理解，并且更加牢固地掌握了这些课内知识。</w:t>
      </w:r>
    </w:p>
    <w:p w14:paraId="2479D35C" w14:textId="77777777" w:rsidR="003924F4" w:rsidRDefault="003924F4" w:rsidP="003924F4">
      <w:pPr>
        <w:ind w:firstLine="480"/>
        <w:rPr>
          <w:bCs/>
        </w:rPr>
      </w:pPr>
      <w:r>
        <w:rPr>
          <w:rFonts w:hint="eastAsia"/>
          <w:bCs/>
        </w:rPr>
        <w:t>我在课程设计中锻炼了自己的编程能力，我们需要自行设计数据结构，自行搭建框架，自行完成操作处理，有许多事情都是自己独立完成的，这方面的能力也无疑得到了锻炼。</w:t>
      </w:r>
    </w:p>
    <w:p w14:paraId="70AE247F" w14:textId="77777777" w:rsidR="003924F4" w:rsidRPr="00494EA6" w:rsidRDefault="003924F4" w:rsidP="003924F4">
      <w:pPr>
        <w:ind w:firstLine="480"/>
        <w:rPr>
          <w:bCs/>
        </w:rPr>
      </w:pPr>
      <w:r>
        <w:rPr>
          <w:rFonts w:hint="eastAsia"/>
          <w:bCs/>
        </w:rPr>
        <w:lastRenderedPageBreak/>
        <w:t>我还在实验过程中提升了自己的时间管理能力，学习能力，并且培养了自己心态。精心安排工作时间，查阅文献资料并尝试复刻其中的内容，不论代码是否频繁报错还是无法完成任务，我有有更好的</w:t>
      </w:r>
      <w:r>
        <w:rPr>
          <w:rFonts w:hint="eastAsia"/>
          <w:bCs/>
        </w:rPr>
        <w:t xml:space="preserve"> </w:t>
      </w:r>
      <w:r>
        <w:rPr>
          <w:rFonts w:hint="eastAsia"/>
          <w:bCs/>
        </w:rPr>
        <w:t>方法去应对，相信以后可以在应对类似的或者是难度更高的任务更加从容，完成得更好。</w:t>
      </w:r>
    </w:p>
    <w:p w14:paraId="63BAFF31" w14:textId="77777777" w:rsidR="003924F4" w:rsidRPr="00494EA6" w:rsidRDefault="003924F4" w:rsidP="003924F4">
      <w:pPr>
        <w:rPr>
          <w:bCs/>
        </w:rPr>
      </w:pPr>
    </w:p>
    <w:p w14:paraId="61C50D60" w14:textId="77777777" w:rsidR="007A18C3" w:rsidRPr="003924F4" w:rsidRDefault="007A18C3">
      <w:pPr>
        <w:spacing w:line="324" w:lineRule="auto"/>
        <w:ind w:firstLineChars="200" w:firstLine="480"/>
        <w:rPr>
          <w:color w:val="000000"/>
        </w:rPr>
      </w:pPr>
    </w:p>
    <w:p w14:paraId="5F9F0419" w14:textId="77777777" w:rsidR="007A18C3" w:rsidRDefault="007A18C3">
      <w:pPr>
        <w:widowControl/>
        <w:snapToGrid/>
        <w:spacing w:line="240" w:lineRule="auto"/>
        <w:jc w:val="left"/>
      </w:pPr>
    </w:p>
    <w:p w14:paraId="726D2652" w14:textId="77777777" w:rsidR="007A18C3" w:rsidRDefault="00000000">
      <w:pPr>
        <w:widowControl/>
        <w:snapToGrid/>
        <w:spacing w:line="240" w:lineRule="auto"/>
        <w:jc w:val="left"/>
      </w:pPr>
      <w:r>
        <w:br w:type="page"/>
      </w:r>
    </w:p>
    <w:p w14:paraId="6063FF90" w14:textId="77777777" w:rsidR="007A18C3" w:rsidRDefault="007A18C3"/>
    <w:p w14:paraId="7750272D" w14:textId="77777777" w:rsidR="007A18C3" w:rsidRDefault="00000000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t>参考文献</w:t>
      </w:r>
    </w:p>
    <w:p w14:paraId="58FBF0D1" w14:textId="77777777" w:rsidR="007A18C3" w:rsidRDefault="00000000">
      <w:r>
        <w:rPr>
          <w:rFonts w:hint="eastAsia"/>
        </w:rPr>
        <w:t>将报告中引用的参考文献放在此处。</w:t>
      </w:r>
    </w:p>
    <w:p w14:paraId="7288C487" w14:textId="2D6C9B4B" w:rsidR="0046400F" w:rsidRPr="000A00A1" w:rsidRDefault="0046400F" w:rsidP="0046400F">
      <w:pPr>
        <w:rPr>
          <w:rFonts w:ascii="宋体"/>
        </w:rPr>
      </w:pPr>
      <w:r w:rsidRPr="000A00A1">
        <w:rPr>
          <w:rFonts w:ascii="宋体" w:hint="eastAsia"/>
        </w:rPr>
        <w:t>[1] 张</w:t>
      </w:r>
      <w:r w:rsidRPr="000A00A1">
        <w:rPr>
          <w:rFonts w:ascii="宋体"/>
        </w:rPr>
        <w:t xml:space="preserve">健著. </w:t>
      </w:r>
      <w:r w:rsidRPr="000A00A1">
        <w:rPr>
          <w:rFonts w:ascii="宋体" w:hint="eastAsia"/>
        </w:rPr>
        <w:t>逻辑</w:t>
      </w:r>
      <w:r w:rsidRPr="000A00A1">
        <w:rPr>
          <w:rFonts w:ascii="宋体"/>
        </w:rPr>
        <w:t>公式的可满足</w:t>
      </w:r>
      <w:r w:rsidRPr="000A00A1">
        <w:rPr>
          <w:rFonts w:ascii="宋体" w:hint="eastAsia"/>
        </w:rPr>
        <w:t>性</w:t>
      </w:r>
      <w:r w:rsidRPr="000A00A1">
        <w:rPr>
          <w:rFonts w:ascii="宋体"/>
        </w:rPr>
        <w:t>判定</w:t>
      </w:r>
      <w:r w:rsidRPr="000A00A1">
        <w:rPr>
          <w:rFonts w:ascii="宋体" w:hint="eastAsia"/>
        </w:rPr>
        <w:t>—方法</w:t>
      </w:r>
      <w:r w:rsidRPr="000A00A1">
        <w:rPr>
          <w:rFonts w:ascii="宋体" w:hAnsi="宋体" w:hint="eastAsia"/>
        </w:rPr>
        <w:t>、</w:t>
      </w:r>
      <w:r w:rsidRPr="000A00A1">
        <w:rPr>
          <w:rFonts w:ascii="宋体" w:hint="eastAsia"/>
        </w:rPr>
        <w:t>工具</w:t>
      </w:r>
      <w:r w:rsidRPr="000A00A1">
        <w:rPr>
          <w:rFonts w:ascii="宋体"/>
        </w:rPr>
        <w:t>及应用</w:t>
      </w:r>
      <w:r w:rsidRPr="000A00A1">
        <w:rPr>
          <w:rFonts w:ascii="宋体" w:hint="eastAsia"/>
        </w:rPr>
        <w:t>. 科学</w:t>
      </w:r>
      <w:r w:rsidRPr="000A00A1">
        <w:rPr>
          <w:rFonts w:ascii="宋体"/>
        </w:rPr>
        <w:t>出版社，2000</w:t>
      </w:r>
    </w:p>
    <w:p w14:paraId="03E85806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/>
        </w:rPr>
        <w:t xml:space="preserve">[2]Tanbir Ahmed. An Implementation of the DPLL Algorithm. </w:t>
      </w:r>
      <w:r w:rsidRPr="000A00A1">
        <w:t>Master t</w:t>
      </w:r>
      <w:r w:rsidRPr="000A00A1">
        <w:rPr>
          <w:rFonts w:ascii="宋体"/>
        </w:rPr>
        <w:t>hesis, Concordia University,Canada,2009</w:t>
      </w:r>
    </w:p>
    <w:p w14:paraId="03857DBB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/>
        </w:rPr>
        <w:t>[</w:t>
      </w:r>
      <w:r w:rsidRPr="000A00A1">
        <w:rPr>
          <w:rFonts w:ascii="宋体" w:hint="eastAsia"/>
        </w:rPr>
        <w:t>3</w:t>
      </w:r>
      <w:r w:rsidRPr="000A00A1">
        <w:rPr>
          <w:rFonts w:ascii="宋体"/>
        </w:rPr>
        <w:t>]</w:t>
      </w:r>
      <w:r w:rsidRPr="000A00A1">
        <w:rPr>
          <w:rFonts w:ascii="宋体" w:hint="eastAsia"/>
        </w:rPr>
        <w:t xml:space="preserve"> 陈</w:t>
      </w:r>
      <w:r w:rsidRPr="000A00A1">
        <w:rPr>
          <w:rFonts w:ascii="宋体"/>
        </w:rPr>
        <w:t xml:space="preserve">稳. </w:t>
      </w:r>
      <w:r w:rsidRPr="000A00A1">
        <w:rPr>
          <w:rFonts w:ascii="宋体" w:hint="eastAsia"/>
        </w:rPr>
        <w:t>基于</w:t>
      </w:r>
      <w:r w:rsidRPr="000A00A1">
        <w:rPr>
          <w:rFonts w:ascii="宋体"/>
        </w:rPr>
        <w:t>DPLL</w:t>
      </w:r>
      <w:r w:rsidRPr="000A00A1">
        <w:rPr>
          <w:rFonts w:ascii="宋体" w:hint="eastAsia"/>
        </w:rPr>
        <w:t>的S</w:t>
      </w:r>
      <w:r w:rsidRPr="000A00A1">
        <w:rPr>
          <w:rFonts w:ascii="宋体"/>
        </w:rPr>
        <w:t>AT算法的研究与应用</w:t>
      </w:r>
      <w:r w:rsidRPr="000A00A1">
        <w:rPr>
          <w:rFonts w:ascii="宋体" w:hint="eastAsia"/>
        </w:rPr>
        <w:t>.硕士</w:t>
      </w:r>
      <w:r w:rsidRPr="000A00A1">
        <w:rPr>
          <w:rFonts w:ascii="宋体"/>
        </w:rPr>
        <w:t>学位论文，电子科技大学，2011</w:t>
      </w:r>
    </w:p>
    <w:p w14:paraId="33350E1B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/>
        </w:rPr>
        <w:t>[4]Carsten Sinz</w:t>
      </w:r>
      <w:r w:rsidRPr="000A00A1">
        <w:rPr>
          <w:rFonts w:ascii="宋体" w:hint="eastAsia"/>
        </w:rPr>
        <w:t>.</w:t>
      </w:r>
      <w:r w:rsidRPr="000A00A1">
        <w:rPr>
          <w:rFonts w:ascii="宋体"/>
        </w:rPr>
        <w:t xml:space="preserve"> Visualizing SAT Instances and Runs of the DPLL Algorithm</w:t>
      </w:r>
      <w:r w:rsidRPr="000A00A1">
        <w:rPr>
          <w:rFonts w:ascii="宋体" w:hint="eastAsia"/>
        </w:rPr>
        <w:t>.</w:t>
      </w:r>
      <w:r w:rsidRPr="000A00A1">
        <w:rPr>
          <w:rFonts w:ascii="宋体"/>
        </w:rPr>
        <w:t xml:space="preserve"> J Autom Reasoning (2007) 39:219</w:t>
      </w:r>
      <w:r w:rsidRPr="000A00A1">
        <w:rPr>
          <w:rFonts w:ascii="宋体"/>
        </w:rPr>
        <w:t>–</w:t>
      </w:r>
      <w:r w:rsidRPr="000A00A1">
        <w:rPr>
          <w:rFonts w:ascii="宋体"/>
        </w:rPr>
        <w:t>243</w:t>
      </w:r>
    </w:p>
    <w:p w14:paraId="156AEADE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 w:hint="eastAsia"/>
        </w:rPr>
        <w:t>[5]360百科</w:t>
      </w:r>
      <w:r w:rsidRPr="000A00A1">
        <w:rPr>
          <w:rFonts w:ascii="宋体"/>
        </w:rPr>
        <w:t>：</w:t>
      </w:r>
      <w:r w:rsidRPr="000A00A1">
        <w:rPr>
          <w:rFonts w:ascii="宋体" w:hint="eastAsia"/>
        </w:rPr>
        <w:t>数独游戏</w:t>
      </w:r>
      <w:hyperlink r:id="rId38" w:history="1">
        <w:r w:rsidRPr="000A00A1">
          <w:rPr>
            <w:rFonts w:ascii="宋体"/>
            <w:color w:val="0000FF"/>
            <w:u w:val="single"/>
          </w:rPr>
          <w:t>https://baike.so.com/doc/3390505-3569059.html</w:t>
        </w:r>
      </w:hyperlink>
    </w:p>
    <w:p w14:paraId="41C0FDF2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 w:hint="eastAsia"/>
        </w:rPr>
        <w:t xml:space="preserve">[6] </w:t>
      </w:r>
      <w:r w:rsidRPr="000A00A1">
        <w:rPr>
          <w:rFonts w:ascii="宋体"/>
        </w:rPr>
        <w:t>Tjark Weber. A sat-based sudoku solver. In 12th International Conference on Logic for Programming, Artificial Intelligence and Reasoning, LPAR 2005, pages 11</w:t>
      </w:r>
      <w:r w:rsidRPr="000A00A1">
        <w:rPr>
          <w:rFonts w:ascii="宋体"/>
        </w:rPr>
        <w:t>–</w:t>
      </w:r>
      <w:r w:rsidRPr="000A00A1">
        <w:rPr>
          <w:rFonts w:ascii="宋体"/>
        </w:rPr>
        <w:t>15, 2005.</w:t>
      </w:r>
    </w:p>
    <w:p w14:paraId="23DB08B4" w14:textId="77777777" w:rsidR="0046400F" w:rsidRPr="000A00A1" w:rsidRDefault="0046400F" w:rsidP="0046400F">
      <w:pPr>
        <w:rPr>
          <w:rFonts w:ascii="宋体"/>
        </w:rPr>
      </w:pPr>
      <w:r w:rsidRPr="000A00A1">
        <w:rPr>
          <w:rFonts w:ascii="宋体"/>
        </w:rPr>
        <w:t>[7] Ins Lynce and Jol Ouaknine. Sudoku as a sat problem. In Proceedings of the 9th International Symposium on Artificial Intelligence and Mathematics, AIMATH 2006, Fort Lauderdale. Springer, 2006.</w:t>
      </w:r>
    </w:p>
    <w:p w14:paraId="093B8484" w14:textId="3A8E687C" w:rsidR="007A18C3" w:rsidRDefault="0046400F" w:rsidP="0046400F">
      <w:r w:rsidRPr="000A00A1">
        <w:rPr>
          <w:rFonts w:ascii="宋体" w:hint="eastAsia"/>
        </w:rPr>
        <w:t xml:space="preserve">[8] </w:t>
      </w:r>
      <w:r w:rsidRPr="000A00A1">
        <w:rPr>
          <w:rFonts w:ascii="宋体"/>
        </w:rPr>
        <w:t xml:space="preserve">Uwe Pfeiffer, Tomas Karnagel and Guido Scheffler. A Sudoku-Solver for </w:t>
      </w:r>
    </w:p>
    <w:p w14:paraId="4B57640A" w14:textId="77777777" w:rsidR="007A18C3" w:rsidRDefault="007A18C3"/>
    <w:p w14:paraId="6F7595F3" w14:textId="044B2788" w:rsidR="0046400F" w:rsidRDefault="0046400F">
      <w:pPr>
        <w:widowControl/>
        <w:snapToGrid/>
        <w:jc w:val="left"/>
      </w:pPr>
      <w:r>
        <w:br w:type="page"/>
      </w:r>
    </w:p>
    <w:p w14:paraId="0D0682B7" w14:textId="77777777" w:rsidR="007A18C3" w:rsidRDefault="00000000">
      <w:pPr>
        <w:spacing w:beforeLines="50" w:before="156" w:afterLines="50" w:after="156"/>
        <w:jc w:val="center"/>
        <w:rPr>
          <w:rFonts w:ascii="楷体_GB2312" w:eastAsia="楷体_GB2312" w:hAnsi="宋体"/>
          <w:szCs w:val="21"/>
        </w:rPr>
      </w:pPr>
      <w:r>
        <w:rPr>
          <w:rFonts w:ascii="黑体" w:eastAsia="黑体" w:hint="eastAsia"/>
          <w:b/>
          <w:sz w:val="36"/>
          <w:szCs w:val="36"/>
        </w:rPr>
        <w:lastRenderedPageBreak/>
        <w:t>附录</w:t>
      </w:r>
    </w:p>
    <w:p w14:paraId="2BE4FC61" w14:textId="1860547A" w:rsidR="0046400F" w:rsidRDefault="0046400F" w:rsidP="0046400F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1" w:name="_Toc85102244"/>
      <w:r>
        <w:rPr>
          <w:rFonts w:ascii="Times New Roman" w:hAnsi="Times New Roman"/>
          <w:sz w:val="28"/>
          <w:szCs w:val="28"/>
        </w:rPr>
        <w:t>1</w:t>
      </w:r>
      <w:r>
        <w:rPr>
          <w:rFonts w:ascii="黑体" w:hAnsi="黑体"/>
          <w:sz w:val="28"/>
          <w:szCs w:val="28"/>
        </w:rPr>
        <w:t xml:space="preserve"> </w:t>
      </w:r>
      <w:r>
        <w:rPr>
          <w:rFonts w:ascii="黑体" w:hAnsi="黑体" w:hint="eastAsia"/>
          <w:sz w:val="28"/>
          <w:szCs w:val="28"/>
        </w:rPr>
        <w:t>常量与结构体定义</w:t>
      </w:r>
      <w:r w:rsidRPr="00D2448E">
        <w:rPr>
          <w:rFonts w:ascii="Times New Roman" w:hAnsi="Times New Roman"/>
          <w:sz w:val="28"/>
          <w:szCs w:val="28"/>
        </w:rPr>
        <w:t>defin</w:t>
      </w:r>
      <w:r>
        <w:rPr>
          <w:rFonts w:ascii="Times New Roman" w:hAnsi="Times New Roman" w:hint="eastAsia"/>
          <w:sz w:val="28"/>
          <w:szCs w:val="28"/>
        </w:rPr>
        <w:t>ition</w:t>
      </w:r>
      <w:r w:rsidRPr="00D2448E">
        <w:rPr>
          <w:rFonts w:ascii="Times New Roman" w:hAnsi="Times New Roman"/>
          <w:sz w:val="28"/>
          <w:szCs w:val="28"/>
        </w:rPr>
        <w:t>.h</w:t>
      </w:r>
      <w:bookmarkEnd w:id="41"/>
    </w:p>
    <w:p w14:paraId="7152BFFC" w14:textId="77777777" w:rsidR="0046400F" w:rsidRDefault="0046400F" w:rsidP="0046400F">
      <w:pPr>
        <w:spacing w:line="240" w:lineRule="auto"/>
      </w:pPr>
      <w:r>
        <w:t>#include&lt;stdio.h&gt;</w:t>
      </w:r>
    </w:p>
    <w:p w14:paraId="0E9C093B" w14:textId="77777777" w:rsidR="0046400F" w:rsidRDefault="0046400F" w:rsidP="0046400F">
      <w:pPr>
        <w:spacing w:line="240" w:lineRule="auto"/>
      </w:pPr>
      <w:r>
        <w:t>#include&lt;stdlib.h&gt;</w:t>
      </w:r>
    </w:p>
    <w:p w14:paraId="131AD874" w14:textId="77777777" w:rsidR="0046400F" w:rsidRDefault="0046400F" w:rsidP="0046400F">
      <w:pPr>
        <w:spacing w:line="240" w:lineRule="auto"/>
      </w:pPr>
      <w:r>
        <w:t>#include&lt;string.h&gt;</w:t>
      </w:r>
    </w:p>
    <w:p w14:paraId="07EEA094" w14:textId="77777777" w:rsidR="0046400F" w:rsidRDefault="0046400F" w:rsidP="0046400F">
      <w:pPr>
        <w:spacing w:line="240" w:lineRule="auto"/>
      </w:pPr>
      <w:r>
        <w:t>#include&lt;math.h&gt;</w:t>
      </w:r>
    </w:p>
    <w:p w14:paraId="6892F759" w14:textId="77777777" w:rsidR="0046400F" w:rsidRDefault="0046400F" w:rsidP="0046400F">
      <w:pPr>
        <w:spacing w:line="240" w:lineRule="auto"/>
      </w:pPr>
      <w:r>
        <w:t>#include&lt;windows.h&gt;</w:t>
      </w:r>
    </w:p>
    <w:p w14:paraId="69280A44" w14:textId="77777777" w:rsidR="0046400F" w:rsidRDefault="0046400F" w:rsidP="0046400F">
      <w:pPr>
        <w:spacing w:line="240" w:lineRule="auto"/>
      </w:pPr>
      <w:r>
        <w:t>#include&lt;time.h&gt;</w:t>
      </w:r>
    </w:p>
    <w:p w14:paraId="401EB2FC" w14:textId="77777777" w:rsidR="0046400F" w:rsidRDefault="0046400F" w:rsidP="0046400F">
      <w:pPr>
        <w:spacing w:line="240" w:lineRule="auto"/>
      </w:pPr>
      <w:r>
        <w:t>#define MAX_STNUM 20000</w:t>
      </w:r>
    </w:p>
    <w:p w14:paraId="74C5570B" w14:textId="77777777" w:rsidR="0046400F" w:rsidRDefault="0046400F" w:rsidP="0046400F">
      <w:pPr>
        <w:spacing w:line="240" w:lineRule="auto"/>
      </w:pPr>
      <w:r>
        <w:t>#define MAX_NUM 2000</w:t>
      </w:r>
    </w:p>
    <w:p w14:paraId="51A9379B" w14:textId="77777777" w:rsidR="0046400F" w:rsidRDefault="0046400F" w:rsidP="0046400F">
      <w:pPr>
        <w:spacing w:line="240" w:lineRule="auto"/>
      </w:pPr>
      <w:r>
        <w:t>#define ERROR 0</w:t>
      </w:r>
    </w:p>
    <w:p w14:paraId="63C723D3" w14:textId="77777777" w:rsidR="0046400F" w:rsidRDefault="0046400F" w:rsidP="0046400F">
      <w:pPr>
        <w:spacing w:line="240" w:lineRule="auto"/>
      </w:pPr>
      <w:r>
        <w:t>#define OK 1</w:t>
      </w:r>
    </w:p>
    <w:p w14:paraId="69B652C8" w14:textId="77777777" w:rsidR="0046400F" w:rsidRDefault="0046400F" w:rsidP="0046400F">
      <w:pPr>
        <w:spacing w:line="240" w:lineRule="auto"/>
      </w:pPr>
      <w:r>
        <w:t>#define false 0</w:t>
      </w:r>
    </w:p>
    <w:p w14:paraId="1292A989" w14:textId="77777777" w:rsidR="0046400F" w:rsidRDefault="0046400F" w:rsidP="0046400F">
      <w:pPr>
        <w:spacing w:line="240" w:lineRule="auto"/>
      </w:pPr>
      <w:r>
        <w:t>#define true 1</w:t>
      </w:r>
    </w:p>
    <w:p w14:paraId="5A182890" w14:textId="453F7BE2" w:rsidR="0046400F" w:rsidRDefault="0046400F" w:rsidP="0046400F">
      <w:pPr>
        <w:spacing w:line="240" w:lineRule="auto"/>
      </w:pPr>
      <w:r>
        <w:t>typedef int status;</w:t>
      </w:r>
    </w:p>
    <w:p w14:paraId="6BD9055C" w14:textId="77777777" w:rsidR="0046400F" w:rsidRDefault="0046400F" w:rsidP="0046400F">
      <w:pPr>
        <w:spacing w:line="240" w:lineRule="auto"/>
      </w:pPr>
      <w:r>
        <w:rPr>
          <w:rFonts w:hint="eastAsia"/>
        </w:rPr>
        <w:t>typedef struct element {           //</w:t>
      </w:r>
      <w:r>
        <w:rPr>
          <w:rFonts w:hint="eastAsia"/>
        </w:rPr>
        <w:t>保存元素</w:t>
      </w:r>
    </w:p>
    <w:p w14:paraId="7FAF8D95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flag;                   //</w:t>
      </w:r>
      <w:r>
        <w:rPr>
          <w:rFonts w:hint="eastAsia"/>
        </w:rPr>
        <w:t>判断是否被删除（</w:t>
      </w:r>
      <w:r>
        <w:rPr>
          <w:rFonts w:hint="eastAsia"/>
        </w:rPr>
        <w:t>0</w:t>
      </w:r>
      <w:r>
        <w:rPr>
          <w:rFonts w:hint="eastAsia"/>
        </w:rPr>
        <w:t>代表未被删除，其余数字代表被删除时的递归层数）</w:t>
      </w:r>
    </w:p>
    <w:p w14:paraId="0CD7946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value;                  //</w:t>
      </w:r>
      <w:r>
        <w:rPr>
          <w:rFonts w:hint="eastAsia"/>
        </w:rPr>
        <w:t>记录元素</w:t>
      </w:r>
      <w:r>
        <w:rPr>
          <w:rFonts w:hint="eastAsia"/>
        </w:rPr>
        <w:t>(</w:t>
      </w:r>
      <w:r>
        <w:rPr>
          <w:rFonts w:hint="eastAsia"/>
        </w:rPr>
        <w:t>有正负</w:t>
      </w:r>
      <w:r>
        <w:rPr>
          <w:rFonts w:hint="eastAsia"/>
        </w:rPr>
        <w:t>)</w:t>
      </w:r>
    </w:p>
    <w:p w14:paraId="4563FB7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struct element* nextnode;          //</w:t>
      </w:r>
      <w:r>
        <w:rPr>
          <w:rFonts w:hint="eastAsia"/>
        </w:rPr>
        <w:t>下一元素变量</w:t>
      </w:r>
    </w:p>
    <w:p w14:paraId="1A284337" w14:textId="2F8067EA" w:rsidR="0046400F" w:rsidRDefault="0046400F" w:rsidP="0046400F">
      <w:pPr>
        <w:spacing w:line="240" w:lineRule="auto"/>
      </w:pPr>
      <w:r>
        <w:t>}element;</w:t>
      </w:r>
    </w:p>
    <w:p w14:paraId="15A748FC" w14:textId="77777777" w:rsidR="0046400F" w:rsidRDefault="0046400F" w:rsidP="0046400F">
      <w:pPr>
        <w:spacing w:line="240" w:lineRule="auto"/>
      </w:pPr>
      <w:r>
        <w:rPr>
          <w:rFonts w:hint="eastAsia"/>
        </w:rPr>
        <w:t>typedef struct clause {   //</w:t>
      </w:r>
      <w:r>
        <w:rPr>
          <w:rFonts w:hint="eastAsia"/>
        </w:rPr>
        <w:t>记录子句</w:t>
      </w:r>
    </w:p>
    <w:p w14:paraId="4DA7A145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flag;                   //</w:t>
      </w:r>
      <w:r>
        <w:rPr>
          <w:rFonts w:hint="eastAsia"/>
        </w:rPr>
        <w:t>标记子句真假，</w:t>
      </w:r>
      <w:r>
        <w:rPr>
          <w:rFonts w:hint="eastAsia"/>
        </w:rPr>
        <w:t>mark=0</w:t>
      </w:r>
      <w:r>
        <w:rPr>
          <w:rFonts w:hint="eastAsia"/>
        </w:rPr>
        <w:t>表示子句为真</w:t>
      </w:r>
      <w:r>
        <w:rPr>
          <w:rFonts w:hint="eastAsia"/>
        </w:rPr>
        <w:t>,</w:t>
      </w:r>
      <w:r>
        <w:rPr>
          <w:rFonts w:hint="eastAsia"/>
        </w:rPr>
        <w:t>其他情况表示删除时的递归深度</w:t>
      </w:r>
    </w:p>
    <w:p w14:paraId="32E2B6F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literal_num;                    //</w:t>
      </w:r>
      <w:r>
        <w:rPr>
          <w:rFonts w:hint="eastAsia"/>
        </w:rPr>
        <w:t>记录子句中元素的个数</w:t>
      </w:r>
    </w:p>
    <w:p w14:paraId="3E923F4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 xml:space="preserve">struct clause* nextcla;   </w:t>
      </w:r>
      <w:r>
        <w:rPr>
          <w:rFonts w:hint="eastAsia"/>
        </w:rPr>
        <w:tab/>
        <w:t>//</w:t>
      </w:r>
      <w:r>
        <w:rPr>
          <w:rFonts w:hint="eastAsia"/>
        </w:rPr>
        <w:t>指向下一个子句</w:t>
      </w:r>
    </w:p>
    <w:p w14:paraId="0B936CC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struct element* first;      //</w:t>
      </w:r>
      <w:r>
        <w:rPr>
          <w:rFonts w:hint="eastAsia"/>
        </w:rPr>
        <w:t>指向第一个元素</w:t>
      </w:r>
    </w:p>
    <w:p w14:paraId="31C1C9AB" w14:textId="77777777" w:rsidR="0046400F" w:rsidRDefault="0046400F" w:rsidP="0046400F">
      <w:pPr>
        <w:spacing w:line="240" w:lineRule="auto"/>
      </w:pPr>
      <w:r>
        <w:t>}clause;</w:t>
      </w:r>
    </w:p>
    <w:p w14:paraId="72626CC0" w14:textId="77777777" w:rsidR="0046400F" w:rsidRDefault="0046400F" w:rsidP="0046400F">
      <w:pPr>
        <w:spacing w:line="240" w:lineRule="auto"/>
      </w:pPr>
    </w:p>
    <w:p w14:paraId="44F2F477" w14:textId="77777777" w:rsidR="0046400F" w:rsidRDefault="0046400F" w:rsidP="0046400F">
      <w:pPr>
        <w:spacing w:line="240" w:lineRule="auto"/>
      </w:pPr>
      <w:r>
        <w:rPr>
          <w:rFonts w:hint="eastAsia"/>
        </w:rPr>
        <w:t>typedef struct problem {                //SAT</w:t>
      </w:r>
      <w:r>
        <w:rPr>
          <w:rFonts w:hint="eastAsia"/>
        </w:rPr>
        <w:t>问题</w:t>
      </w:r>
    </w:p>
    <w:p w14:paraId="379956AB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vexnum, clanum;            //</w:t>
      </w:r>
      <w:r>
        <w:rPr>
          <w:rFonts w:hint="eastAsia"/>
        </w:rPr>
        <w:t>记录布尔变元数量</w:t>
      </w:r>
      <w:r>
        <w:rPr>
          <w:rFonts w:hint="eastAsia"/>
        </w:rPr>
        <w:t>vexnum</w:t>
      </w:r>
      <w:r>
        <w:rPr>
          <w:rFonts w:hint="eastAsia"/>
        </w:rPr>
        <w:t>、子句数量</w:t>
      </w:r>
      <w:r>
        <w:rPr>
          <w:rFonts w:hint="eastAsia"/>
        </w:rPr>
        <w:t>clanum</w:t>
      </w:r>
    </w:p>
    <w:p w14:paraId="109EA502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  <w:t>struct clause* root;     //root</w:t>
      </w:r>
      <w:r>
        <w:rPr>
          <w:rFonts w:hint="eastAsia"/>
        </w:rPr>
        <w:t>结点中不存放数据</w:t>
      </w:r>
    </w:p>
    <w:p w14:paraId="312CEAC2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element[MAX_NUM + 1]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各元素出现的次数（在无单子句而要选下一个删除关键字时使用）</w:t>
      </w:r>
    </w:p>
    <w:p w14:paraId="2336F4B0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ans[MAX_NUM + 1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（有解时的）解</w:t>
      </w:r>
      <w:r>
        <w:rPr>
          <w:rFonts w:hint="eastAsia"/>
        </w:rPr>
        <w:tab/>
        <w:t xml:space="preserve"> </w:t>
      </w:r>
    </w:p>
    <w:p w14:paraId="0E55C01C" w14:textId="77777777" w:rsidR="0046400F" w:rsidRDefault="0046400F" w:rsidP="0046400F">
      <w:pPr>
        <w:spacing w:line="240" w:lineRule="auto"/>
      </w:pPr>
      <w:r>
        <w:t xml:space="preserve">}problem; </w:t>
      </w:r>
    </w:p>
    <w:p w14:paraId="0AB7A02E" w14:textId="77777777" w:rsidR="0046400F" w:rsidRDefault="0046400F" w:rsidP="0046400F">
      <w:pPr>
        <w:spacing w:line="240" w:lineRule="auto"/>
      </w:pPr>
    </w:p>
    <w:p w14:paraId="4188CC6B" w14:textId="77777777" w:rsidR="0046400F" w:rsidRDefault="0046400F" w:rsidP="0046400F">
      <w:pPr>
        <w:spacing w:line="240" w:lineRule="auto"/>
      </w:pPr>
      <w:r>
        <w:rPr>
          <w:rFonts w:hint="eastAsia"/>
        </w:rPr>
        <w:t>typedef struct sudproblem {     //</w:t>
      </w:r>
      <w:r>
        <w:rPr>
          <w:rFonts w:hint="eastAsia"/>
        </w:rPr>
        <w:t>数独问题</w:t>
      </w:r>
    </w:p>
    <w:p w14:paraId="3816F83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original[10][10];       //</w:t>
      </w:r>
      <w:r>
        <w:rPr>
          <w:rFonts w:hint="eastAsia"/>
        </w:rPr>
        <w:t>记录原始数值</w:t>
      </w:r>
    </w:p>
    <w:p w14:paraId="643C490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finalans[10][10];       //</w:t>
      </w:r>
      <w:r>
        <w:rPr>
          <w:rFonts w:hint="eastAsia"/>
        </w:rPr>
        <w:t>答案</w:t>
      </w:r>
    </w:p>
    <w:p w14:paraId="77CAEB4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flag[10][10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防止玩家输错位置</w:t>
      </w:r>
    </w:p>
    <w:p w14:paraId="3EB12384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num;                    //</w:t>
      </w:r>
      <w:r>
        <w:rPr>
          <w:rFonts w:hint="eastAsia"/>
        </w:rPr>
        <w:t>非</w:t>
      </w:r>
      <w:r>
        <w:rPr>
          <w:rFonts w:hint="eastAsia"/>
        </w:rPr>
        <w:t>0</w:t>
      </w:r>
      <w:r>
        <w:rPr>
          <w:rFonts w:hint="eastAsia"/>
        </w:rPr>
        <w:t>个数</w:t>
      </w:r>
    </w:p>
    <w:p w14:paraId="00C9B371" w14:textId="2CAC4A42" w:rsidR="0046400F" w:rsidRDefault="0046400F" w:rsidP="0046400F">
      <w:pPr>
        <w:spacing w:line="240" w:lineRule="auto"/>
      </w:pPr>
      <w:r>
        <w:t>}sud;</w:t>
      </w:r>
    </w:p>
    <w:p w14:paraId="0E65C83B" w14:textId="77777777" w:rsidR="0046400F" w:rsidRDefault="0046400F" w:rsidP="0046400F"/>
    <w:p w14:paraId="308A061B" w14:textId="6C14D870" w:rsidR="0046400F" w:rsidRPr="00D2448E" w:rsidRDefault="0046400F" w:rsidP="0046400F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2" w:name="_Toc85102245"/>
      <w:r w:rsidRPr="00D2448E">
        <w:rPr>
          <w:rFonts w:ascii="Times New Roman" w:hAnsi="Times New Roman"/>
          <w:sz w:val="28"/>
          <w:szCs w:val="28"/>
        </w:rPr>
        <w:t xml:space="preserve">2 </w:t>
      </w:r>
      <w:r w:rsidRPr="00D2448E">
        <w:rPr>
          <w:rFonts w:ascii="Times New Roman" w:hAnsi="Times New Roman" w:hint="eastAsia"/>
          <w:sz w:val="28"/>
          <w:szCs w:val="28"/>
        </w:rPr>
        <w:t>函数声明</w:t>
      </w:r>
      <w:r>
        <w:rPr>
          <w:rFonts w:ascii="Times New Roman" w:hAnsi="Times New Roman" w:hint="eastAsia"/>
          <w:sz w:val="28"/>
          <w:szCs w:val="28"/>
        </w:rPr>
        <w:t>dfSAT</w:t>
      </w:r>
      <w:r>
        <w:rPr>
          <w:rFonts w:ascii="Times New Roman" w:hAnsi="Times New Roman"/>
          <w:sz w:val="28"/>
          <w:szCs w:val="28"/>
        </w:rPr>
        <w:t>.</w:t>
      </w:r>
      <w:bookmarkEnd w:id="42"/>
      <w:r>
        <w:rPr>
          <w:rFonts w:ascii="Times New Roman" w:hAnsi="Times New Roman" w:hint="eastAsia"/>
          <w:sz w:val="28"/>
          <w:szCs w:val="28"/>
        </w:rPr>
        <w:t>c</w:t>
      </w:r>
    </w:p>
    <w:p w14:paraId="41324A9C" w14:textId="77777777" w:rsidR="0046400F" w:rsidRDefault="0046400F" w:rsidP="0046400F">
      <w:pPr>
        <w:spacing w:line="240" w:lineRule="auto"/>
      </w:pPr>
      <w:r>
        <w:t>#include"definition.h"</w:t>
      </w:r>
    </w:p>
    <w:p w14:paraId="41650715" w14:textId="77777777" w:rsidR="0046400F" w:rsidRDefault="0046400F" w:rsidP="0046400F">
      <w:pPr>
        <w:spacing w:line="240" w:lineRule="auto"/>
      </w:pPr>
      <w:r>
        <w:rPr>
          <w:rFonts w:hint="eastAsia"/>
        </w:rPr>
        <w:t>extern char FileName[100] ;//</w:t>
      </w:r>
      <w:r>
        <w:rPr>
          <w:rFonts w:hint="eastAsia"/>
        </w:rPr>
        <w:t>文件名</w:t>
      </w:r>
    </w:p>
    <w:p w14:paraId="5BCD92A2" w14:textId="77777777" w:rsidR="0046400F" w:rsidRDefault="0046400F" w:rsidP="0046400F">
      <w:pPr>
        <w:spacing w:line="240" w:lineRule="auto"/>
      </w:pPr>
      <w:r>
        <w:t>extern struct problem qq;</w:t>
      </w:r>
    </w:p>
    <w:p w14:paraId="787F412A" w14:textId="77777777" w:rsidR="0046400F" w:rsidRDefault="0046400F" w:rsidP="0046400F">
      <w:pPr>
        <w:spacing w:line="240" w:lineRule="auto"/>
      </w:pPr>
      <w:r>
        <w:t>extern sud sudo;</w:t>
      </w:r>
    </w:p>
    <w:p w14:paraId="44F3F32D" w14:textId="77777777" w:rsidR="0046400F" w:rsidRDefault="0046400F" w:rsidP="0046400F">
      <w:pPr>
        <w:spacing w:line="240" w:lineRule="auto"/>
      </w:pPr>
      <w:r>
        <w:t>clause* root = NULL;</w:t>
      </w:r>
    </w:p>
    <w:p w14:paraId="5DC4D632" w14:textId="77777777" w:rsidR="0046400F" w:rsidRDefault="0046400F" w:rsidP="0046400F">
      <w:pPr>
        <w:spacing w:line="240" w:lineRule="auto"/>
      </w:pPr>
      <w:r>
        <w:t>int arr1[65];</w:t>
      </w:r>
    </w:p>
    <w:p w14:paraId="635A15A0" w14:textId="77777777" w:rsidR="0046400F" w:rsidRDefault="0046400F" w:rsidP="0046400F">
      <w:pPr>
        <w:spacing w:line="240" w:lineRule="auto"/>
      </w:pPr>
      <w:r>
        <w:t>float time1=0,time2=0;</w:t>
      </w:r>
    </w:p>
    <w:p w14:paraId="4675E09B" w14:textId="0437EEA5" w:rsidR="0046400F" w:rsidRPr="0046400F" w:rsidRDefault="0046400F" w:rsidP="0046400F">
      <w:pPr>
        <w:spacing w:line="240" w:lineRule="auto"/>
      </w:pPr>
      <w:r>
        <w:rPr>
          <w:rFonts w:hint="eastAsia"/>
        </w:rPr>
        <w:t>/*sat</w:t>
      </w:r>
      <w:r>
        <w:rPr>
          <w:rFonts w:hint="eastAsia"/>
        </w:rPr>
        <w:t>问题用到的函数</w:t>
      </w:r>
      <w:r>
        <w:rPr>
          <w:rFonts w:hint="eastAsia"/>
        </w:rPr>
        <w:t>*/</w:t>
      </w:r>
    </w:p>
    <w:p w14:paraId="333677AC" w14:textId="77777777" w:rsidR="0046400F" w:rsidRDefault="0046400F" w:rsidP="0046400F">
      <w:pPr>
        <w:spacing w:line="240" w:lineRule="auto"/>
      </w:pPr>
      <w:r>
        <w:rPr>
          <w:rFonts w:hint="eastAsia"/>
        </w:rPr>
        <w:t>void init(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问题</w:t>
      </w:r>
    </w:p>
    <w:p w14:paraId="4B99C166" w14:textId="77777777" w:rsidR="0046400F" w:rsidRDefault="0046400F" w:rsidP="0046400F">
      <w:pPr>
        <w:spacing w:line="240" w:lineRule="auto"/>
      </w:pPr>
      <w:r>
        <w:t>{</w:t>
      </w:r>
    </w:p>
    <w:p w14:paraId="649D3D92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clause* cla_tem = roo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根节点</w:t>
      </w:r>
    </w:p>
    <w:p w14:paraId="7F4FE9DE" w14:textId="77777777" w:rsidR="0046400F" w:rsidRDefault="0046400F" w:rsidP="0046400F">
      <w:pPr>
        <w:spacing w:line="240" w:lineRule="auto"/>
      </w:pPr>
      <w:r>
        <w:tab/>
        <w:t>while (cla_tem != NULL) {</w:t>
      </w:r>
    </w:p>
    <w:p w14:paraId="37CBF61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element* liter_tem = cla_tem-&gt;first;//</w:t>
      </w:r>
      <w:r>
        <w:rPr>
          <w:rFonts w:hint="eastAsia"/>
        </w:rPr>
        <w:t>指向第一个元素</w:t>
      </w:r>
    </w:p>
    <w:p w14:paraId="26ABACF0" w14:textId="77777777" w:rsidR="0046400F" w:rsidRDefault="0046400F" w:rsidP="0046400F">
      <w:pPr>
        <w:spacing w:line="240" w:lineRule="auto"/>
      </w:pPr>
      <w:r>
        <w:tab/>
      </w:r>
      <w:r>
        <w:tab/>
        <w:t>while (liter_tem != NULL) {</w:t>
      </w:r>
    </w:p>
    <w:p w14:paraId="231646F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element* rel_liter = liter_tem;</w:t>
      </w:r>
      <w:r>
        <w:tab/>
      </w:r>
    </w:p>
    <w:p w14:paraId="28AD01B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iter_tem = liter_tem-&gt;nextnode;//</w:t>
      </w:r>
      <w:r>
        <w:rPr>
          <w:rFonts w:hint="eastAsia"/>
        </w:rPr>
        <w:t>指向下一个元素</w:t>
      </w:r>
    </w:p>
    <w:p w14:paraId="1026B13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ree(rel_liter);</w:t>
      </w:r>
    </w:p>
    <w:p w14:paraId="3769D450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7202DD85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clause* rel_cla = cla_tem;</w:t>
      </w:r>
      <w:r>
        <w:tab/>
      </w:r>
      <w:r>
        <w:tab/>
      </w:r>
      <w:r>
        <w:tab/>
        <w:t>//release_clause</w:t>
      </w:r>
    </w:p>
    <w:p w14:paraId="72F93D10" w14:textId="77777777" w:rsidR="0046400F" w:rsidRDefault="0046400F" w:rsidP="0046400F">
      <w:pPr>
        <w:spacing w:line="240" w:lineRule="auto"/>
      </w:pPr>
      <w:r>
        <w:tab/>
      </w:r>
      <w:r>
        <w:tab/>
        <w:t>cla_tem = cla_tem-&gt;nextcla;</w:t>
      </w:r>
    </w:p>
    <w:p w14:paraId="5EA8717E" w14:textId="77777777" w:rsidR="0046400F" w:rsidRDefault="0046400F" w:rsidP="0046400F">
      <w:pPr>
        <w:spacing w:line="240" w:lineRule="auto"/>
      </w:pPr>
      <w:r>
        <w:tab/>
      </w:r>
      <w:r>
        <w:tab/>
        <w:t>free(rel_cla);</w:t>
      </w:r>
    </w:p>
    <w:p w14:paraId="7F16D127" w14:textId="77777777" w:rsidR="0046400F" w:rsidRDefault="0046400F" w:rsidP="0046400F">
      <w:pPr>
        <w:spacing w:line="240" w:lineRule="auto"/>
      </w:pPr>
      <w:r>
        <w:tab/>
        <w:t>}</w:t>
      </w:r>
    </w:p>
    <w:p w14:paraId="2962B1F7" w14:textId="77777777" w:rsidR="0046400F" w:rsidRDefault="0046400F" w:rsidP="0046400F">
      <w:pPr>
        <w:spacing w:line="240" w:lineRule="auto"/>
      </w:pPr>
      <w:r>
        <w:tab/>
        <w:t>root = NULL;</w:t>
      </w:r>
    </w:p>
    <w:p w14:paraId="4A5220A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memset(qq.ans, 0, sizeof(qq.ans));      //</w:t>
      </w:r>
      <w:r>
        <w:rPr>
          <w:rFonts w:hint="eastAsia"/>
        </w:rPr>
        <w:t>初始化数值</w:t>
      </w:r>
    </w:p>
    <w:p w14:paraId="4BBC85C8" w14:textId="77777777" w:rsidR="0046400F" w:rsidRDefault="0046400F" w:rsidP="0046400F">
      <w:pPr>
        <w:spacing w:line="240" w:lineRule="auto"/>
      </w:pPr>
      <w:r>
        <w:tab/>
        <w:t>memset(qq.element, 0, sizeof(qq.element));</w:t>
      </w:r>
    </w:p>
    <w:p w14:paraId="1A6529F1" w14:textId="77777777" w:rsidR="0046400F" w:rsidRDefault="0046400F" w:rsidP="0046400F">
      <w:pPr>
        <w:spacing w:line="240" w:lineRule="auto"/>
      </w:pPr>
      <w:r>
        <w:tab/>
        <w:t>qq.clanum = 0;</w:t>
      </w:r>
      <w:r>
        <w:tab/>
        <w:t>qq.vexnum = 0;</w:t>
      </w:r>
    </w:p>
    <w:p w14:paraId="3606C5B0" w14:textId="77777777" w:rsidR="0046400F" w:rsidRDefault="0046400F" w:rsidP="0046400F">
      <w:pPr>
        <w:spacing w:line="240" w:lineRule="auto"/>
      </w:pPr>
      <w:r>
        <w:t>}</w:t>
      </w:r>
    </w:p>
    <w:p w14:paraId="3CDAC130" w14:textId="77777777" w:rsidR="0046400F" w:rsidRDefault="0046400F" w:rsidP="0046400F">
      <w:pPr>
        <w:spacing w:line="240" w:lineRule="auto"/>
      </w:pPr>
    </w:p>
    <w:p w14:paraId="2F321685" w14:textId="77777777" w:rsidR="0046400F" w:rsidRDefault="0046400F" w:rsidP="0046400F">
      <w:pPr>
        <w:spacing w:line="240" w:lineRule="auto"/>
      </w:pPr>
      <w:r>
        <w:rPr>
          <w:rFonts w:hint="eastAsia"/>
        </w:rPr>
        <w:t xml:space="preserve">void _ReadFile(char filename[200])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读取文件</w:t>
      </w:r>
    </w:p>
    <w:p w14:paraId="2F96BC1E" w14:textId="77777777" w:rsidR="0046400F" w:rsidRDefault="0046400F" w:rsidP="0046400F">
      <w:pPr>
        <w:spacing w:line="240" w:lineRule="auto"/>
      </w:pPr>
      <w:r>
        <w:t>{</w:t>
      </w:r>
    </w:p>
    <w:p w14:paraId="44BB8F8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it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初始化</w:t>
      </w:r>
      <w:r>
        <w:rPr>
          <w:rFonts w:hint="eastAsia"/>
        </w:rPr>
        <w:t xml:space="preserve"> </w:t>
      </w:r>
    </w:p>
    <w:p w14:paraId="6A7E3CEE" w14:textId="77777777" w:rsidR="0046400F" w:rsidRDefault="0046400F" w:rsidP="0046400F">
      <w:pPr>
        <w:spacing w:line="240" w:lineRule="auto"/>
      </w:pPr>
      <w:r>
        <w:tab/>
        <w:t>FILE* fp = NULL;</w:t>
      </w:r>
    </w:p>
    <w:p w14:paraId="07F45F37" w14:textId="77777777" w:rsidR="0046400F" w:rsidRDefault="0046400F" w:rsidP="0046400F">
      <w:pPr>
        <w:spacing w:line="240" w:lineRule="auto"/>
      </w:pPr>
      <w:r>
        <w:tab/>
        <w:t>if (!(fp = fopen(filename, "r"))) {</w:t>
      </w:r>
    </w:p>
    <w:p w14:paraId="44F571E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无法打开文件！</w:t>
      </w:r>
      <w:r>
        <w:rPr>
          <w:rFonts w:hint="eastAsia"/>
        </w:rPr>
        <w:t>");</w:t>
      </w:r>
    </w:p>
    <w:p w14:paraId="171FC293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38784D75" w14:textId="77777777" w:rsidR="0046400F" w:rsidRDefault="0046400F" w:rsidP="0046400F">
      <w:pPr>
        <w:spacing w:line="240" w:lineRule="auto"/>
      </w:pPr>
      <w:r>
        <w:tab/>
        <w:t>}</w:t>
      </w:r>
    </w:p>
    <w:p w14:paraId="7A4042FD" w14:textId="77777777" w:rsidR="0046400F" w:rsidRDefault="0046400F" w:rsidP="0046400F">
      <w:pPr>
        <w:spacing w:line="240" w:lineRule="auto"/>
      </w:pPr>
      <w:r>
        <w:tab/>
        <w:t>else {</w:t>
      </w:r>
    </w:p>
    <w:p w14:paraId="0E56DAAD" w14:textId="77777777" w:rsidR="0046400F" w:rsidRDefault="0046400F" w:rsidP="0046400F">
      <w:pPr>
        <w:spacing w:line="240" w:lineRule="auto"/>
      </w:pPr>
      <w:r>
        <w:tab/>
      </w:r>
      <w:r>
        <w:tab/>
        <w:t>char c;</w:t>
      </w:r>
    </w:p>
    <w:p w14:paraId="350FCE94" w14:textId="77777777" w:rsidR="0046400F" w:rsidRDefault="0046400F" w:rsidP="0046400F">
      <w:pPr>
        <w:spacing w:line="240" w:lineRule="auto"/>
      </w:pPr>
      <w:r>
        <w:tab/>
      </w:r>
      <w:r>
        <w:tab/>
        <w:t>char str[5000] = { '\0' };</w:t>
      </w:r>
    </w:p>
    <w:p w14:paraId="3A74D24B" w14:textId="77777777" w:rsidR="0046400F" w:rsidRDefault="0046400F" w:rsidP="0046400F">
      <w:pPr>
        <w:spacing w:line="240" w:lineRule="auto"/>
      </w:pPr>
      <w:r>
        <w:tab/>
      </w:r>
      <w:r>
        <w:tab/>
        <w:t>while ((c = fgetc(fp)) == 'c') {</w:t>
      </w:r>
    </w:p>
    <w:p w14:paraId="2EB448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gets(str, 5000, fp);</w:t>
      </w:r>
    </w:p>
    <w:p w14:paraId="554E8515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054590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fgetc(fp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读空格</w:t>
      </w:r>
    </w:p>
    <w:p w14:paraId="7EE78E85" w14:textId="77777777" w:rsidR="0046400F" w:rsidRDefault="0046400F" w:rsidP="0046400F">
      <w:pPr>
        <w:spacing w:line="240" w:lineRule="auto"/>
      </w:pPr>
      <w:r>
        <w:tab/>
      </w:r>
      <w:r>
        <w:tab/>
        <w:t>fscanf(fp, "%s%d%d", str, &amp;qq.vexnum, &amp;qq.clanum);</w:t>
      </w:r>
    </w:p>
    <w:p w14:paraId="14537AA2" w14:textId="77777777" w:rsidR="0046400F" w:rsidRDefault="0046400F" w:rsidP="0046400F">
      <w:pPr>
        <w:spacing w:line="240" w:lineRule="auto"/>
      </w:pPr>
      <w:r>
        <w:tab/>
      </w:r>
      <w:r>
        <w:tab/>
        <w:t>root = (clause*)malloc(sizeof(clause));</w:t>
      </w:r>
    </w:p>
    <w:p w14:paraId="61944522" w14:textId="77777777" w:rsidR="0046400F" w:rsidRDefault="0046400F" w:rsidP="0046400F">
      <w:pPr>
        <w:spacing w:line="240" w:lineRule="auto"/>
      </w:pPr>
      <w:r>
        <w:tab/>
      </w:r>
      <w:r>
        <w:tab/>
        <w:t>root-&gt;literal_num = 0;</w:t>
      </w:r>
    </w:p>
    <w:p w14:paraId="102D109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clause* tem1 = roo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指向子句</w:t>
      </w:r>
      <w:r>
        <w:rPr>
          <w:rFonts w:hint="eastAsia"/>
        </w:rPr>
        <w:t xml:space="preserve"> </w:t>
      </w:r>
    </w:p>
    <w:p w14:paraId="2BE2C95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element* tem2_r = NULL, * tem2_l = NULL;</w:t>
      </w:r>
      <w:r>
        <w:rPr>
          <w:rFonts w:hint="eastAsia"/>
        </w:rPr>
        <w:tab/>
        <w:t>//</w:t>
      </w:r>
      <w:r>
        <w:rPr>
          <w:rFonts w:hint="eastAsia"/>
        </w:rPr>
        <w:t>指向元素，采用尾插法插入</w:t>
      </w:r>
      <w:r>
        <w:rPr>
          <w:rFonts w:hint="eastAsia"/>
        </w:rPr>
        <w:t xml:space="preserve"> </w:t>
      </w:r>
    </w:p>
    <w:p w14:paraId="365245C7" w14:textId="77777777" w:rsidR="0046400F" w:rsidRDefault="0046400F" w:rsidP="0046400F">
      <w:pPr>
        <w:spacing w:line="240" w:lineRule="auto"/>
      </w:pPr>
      <w:r>
        <w:tab/>
      </w:r>
      <w:r>
        <w:tab/>
        <w:t>int num_cur;</w:t>
      </w:r>
    </w:p>
    <w:p w14:paraId="0D4BA7D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nt cnt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计数</w:t>
      </w:r>
      <w:r>
        <w:rPr>
          <w:rFonts w:hint="eastAsia"/>
        </w:rPr>
        <w:t xml:space="preserve"> </w:t>
      </w:r>
    </w:p>
    <w:p w14:paraId="2A7337C1" w14:textId="77777777" w:rsidR="0046400F" w:rsidRDefault="0046400F" w:rsidP="0046400F">
      <w:pPr>
        <w:spacing w:line="240" w:lineRule="auto"/>
      </w:pPr>
      <w:r>
        <w:tab/>
      </w:r>
      <w:r>
        <w:tab/>
        <w:t>for (int i = 1; i &lt;= qq.clanum; i++) {</w:t>
      </w:r>
    </w:p>
    <w:p w14:paraId="212EAD9F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f (i != 1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第一次的</w:t>
      </w:r>
      <w:r>
        <w:rPr>
          <w:rFonts w:hint="eastAsia"/>
        </w:rPr>
        <w:t>tem1-&gt;nextcla</w:t>
      </w:r>
      <w:r>
        <w:rPr>
          <w:rFonts w:hint="eastAsia"/>
        </w:rPr>
        <w:t>就是</w:t>
      </w:r>
      <w:r>
        <w:rPr>
          <w:rFonts w:hint="eastAsia"/>
        </w:rPr>
        <w:t>root</w:t>
      </w:r>
      <w:r>
        <w:rPr>
          <w:rFonts w:hint="eastAsia"/>
        </w:rPr>
        <w:t>指向的位置，不分配空间</w:t>
      </w:r>
      <w:r>
        <w:rPr>
          <w:rFonts w:hint="eastAsia"/>
        </w:rPr>
        <w:t xml:space="preserve"> </w:t>
      </w:r>
    </w:p>
    <w:p w14:paraId="16C783A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1-&gt;nextcla = (clause*)malloc(sizeof(clause));</w:t>
      </w:r>
    </w:p>
    <w:p w14:paraId="7F1378A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1 = tem1-&gt;nextcla;</w:t>
      </w:r>
    </w:p>
    <w:p w14:paraId="2908CC0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1-&gt;literal_num = 0;</w:t>
      </w:r>
    </w:p>
    <w:p w14:paraId="5188F4D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E2618C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em1-&gt;flag = 0;</w:t>
      </w:r>
    </w:p>
    <w:p w14:paraId="66914C0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em2_l = NULL;</w:t>
      </w:r>
      <w:r>
        <w:tab/>
        <w:t>tem2_r = NULL;</w:t>
      </w:r>
    </w:p>
    <w:p w14:paraId="6F1DA7AA" w14:textId="77777777" w:rsidR="0046400F" w:rsidRDefault="0046400F" w:rsidP="0046400F">
      <w:pPr>
        <w:spacing w:line="240" w:lineRule="auto"/>
      </w:pPr>
    </w:p>
    <w:p w14:paraId="5FB614C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scanf(fp, "%d", &amp;num_cur);</w:t>
      </w:r>
    </w:p>
    <w:p w14:paraId="6747DF0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while (num_cur != 0) {</w:t>
      </w:r>
    </w:p>
    <w:p w14:paraId="4B44B78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1-&gt;literal_num++;</w:t>
      </w:r>
    </w:p>
    <w:p w14:paraId="2640E28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em2_r = (element*)malloc(sizeof(element));//</w:t>
      </w:r>
      <w:r>
        <w:rPr>
          <w:rFonts w:hint="eastAsia"/>
        </w:rPr>
        <w:t>分配空间</w:t>
      </w:r>
    </w:p>
    <w:p w14:paraId="223E0E0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2_r-&gt;value = num_cur;</w:t>
      </w:r>
    </w:p>
    <w:p w14:paraId="41AD385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element[abs(num_cur)]++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元素个数</w:t>
      </w:r>
    </w:p>
    <w:p w14:paraId="2D56A5D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2_r-&gt;flag = 0;</w:t>
      </w:r>
    </w:p>
    <w:p w14:paraId="7023F85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f (!cnt) {</w:t>
      </w:r>
    </w:p>
    <w:p w14:paraId="2EFB5BB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tem1-&gt;first = tem2_r;</w:t>
      </w:r>
    </w:p>
    <w:p w14:paraId="7BFACF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cnt++;</w:t>
      </w:r>
    </w:p>
    <w:p w14:paraId="6006A8E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A89C98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 {</w:t>
      </w:r>
    </w:p>
    <w:p w14:paraId="130541A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tem2_l-&gt;nextnode = tem2_r;</w:t>
      </w:r>
    </w:p>
    <w:p w14:paraId="4BB5204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EA31D0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tem2_l = tem2_r;</w:t>
      </w:r>
    </w:p>
    <w:p w14:paraId="529C7C7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scanf(fp, "%d", &amp;num_cur);</w:t>
      </w:r>
    </w:p>
    <w:p w14:paraId="585FB79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B14392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tem2_l-&gt;nextnode = NULL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子句的最后元素挂空</w:t>
      </w:r>
    </w:p>
    <w:p w14:paraId="01E1B10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nt = 0;</w:t>
      </w:r>
    </w:p>
    <w:p w14:paraId="4A5189B3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351C734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tem1-&gt;nextcla = NULL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最后子句挂空</w:t>
      </w:r>
      <w:r>
        <w:rPr>
          <w:rFonts w:hint="eastAsia"/>
        </w:rPr>
        <w:t xml:space="preserve"> </w:t>
      </w:r>
      <w:r>
        <w:rPr>
          <w:rFonts w:hint="eastAsia"/>
        </w:rPr>
        <w:tab/>
      </w:r>
    </w:p>
    <w:p w14:paraId="1F7FD7DE" w14:textId="77777777" w:rsidR="0046400F" w:rsidRDefault="0046400F" w:rsidP="0046400F">
      <w:pPr>
        <w:spacing w:line="240" w:lineRule="auto"/>
      </w:pPr>
      <w:r>
        <w:tab/>
        <w:t>}</w:t>
      </w:r>
    </w:p>
    <w:p w14:paraId="06892E67" w14:textId="77777777" w:rsidR="0046400F" w:rsidRDefault="0046400F" w:rsidP="0046400F">
      <w:pPr>
        <w:spacing w:line="240" w:lineRule="auto"/>
      </w:pPr>
      <w:r>
        <w:tab/>
        <w:t>fclose(fp);</w:t>
      </w:r>
    </w:p>
    <w:p w14:paraId="57C5D539" w14:textId="77777777" w:rsidR="0046400F" w:rsidRDefault="0046400F" w:rsidP="0046400F">
      <w:pPr>
        <w:spacing w:line="240" w:lineRule="auto"/>
      </w:pPr>
      <w:r>
        <w:t>}</w:t>
      </w:r>
    </w:p>
    <w:p w14:paraId="5B91C133" w14:textId="77777777" w:rsidR="0046400F" w:rsidRDefault="0046400F" w:rsidP="0046400F">
      <w:pPr>
        <w:spacing w:line="240" w:lineRule="auto"/>
      </w:pPr>
    </w:p>
    <w:p w14:paraId="01ADA509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>void PrintFile() {//</w:t>
      </w:r>
      <w:r>
        <w:rPr>
          <w:rFonts w:hint="eastAsia"/>
        </w:rPr>
        <w:t>输出文件内容（仅子句）</w:t>
      </w:r>
    </w:p>
    <w:p w14:paraId="7DA10622" w14:textId="77777777" w:rsidR="0046400F" w:rsidRDefault="0046400F" w:rsidP="0046400F">
      <w:pPr>
        <w:spacing w:line="240" w:lineRule="auto"/>
      </w:pPr>
      <w:r>
        <w:tab/>
        <w:t>if (qq.clanum == 0 &amp;&amp; qq.vexnum == 0) {</w:t>
      </w:r>
    </w:p>
    <w:p w14:paraId="25754B9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尚未读取文件！</w:t>
      </w:r>
      <w:r>
        <w:rPr>
          <w:rFonts w:hint="eastAsia"/>
        </w:rPr>
        <w:t>\n");</w:t>
      </w:r>
    </w:p>
    <w:p w14:paraId="1FE135AC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1DD4D736" w14:textId="77777777" w:rsidR="0046400F" w:rsidRDefault="0046400F" w:rsidP="0046400F">
      <w:pPr>
        <w:spacing w:line="240" w:lineRule="auto"/>
      </w:pPr>
      <w:r>
        <w:tab/>
      </w:r>
      <w:r>
        <w:tab/>
        <w:t>return;</w:t>
      </w:r>
    </w:p>
    <w:p w14:paraId="0950F049" w14:textId="77777777" w:rsidR="0046400F" w:rsidRDefault="0046400F" w:rsidP="0046400F">
      <w:pPr>
        <w:spacing w:line="240" w:lineRule="auto"/>
      </w:pPr>
      <w:r>
        <w:tab/>
        <w:t>}</w:t>
      </w:r>
    </w:p>
    <w:p w14:paraId="011EE6C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该文件所有子句如下：</w:t>
      </w:r>
      <w:r>
        <w:rPr>
          <w:rFonts w:hint="eastAsia"/>
        </w:rPr>
        <w:t>\n");</w:t>
      </w:r>
    </w:p>
    <w:p w14:paraId="19892EDA" w14:textId="77777777" w:rsidR="0046400F" w:rsidRDefault="0046400F" w:rsidP="0046400F">
      <w:pPr>
        <w:spacing w:line="240" w:lineRule="auto"/>
      </w:pPr>
      <w:r>
        <w:tab/>
        <w:t>clause* tem1 = root;</w:t>
      </w:r>
    </w:p>
    <w:p w14:paraId="3ED715A6" w14:textId="77777777" w:rsidR="0046400F" w:rsidRDefault="0046400F" w:rsidP="0046400F">
      <w:pPr>
        <w:spacing w:line="240" w:lineRule="auto"/>
      </w:pPr>
      <w:r>
        <w:tab/>
        <w:t>element* tem2;</w:t>
      </w:r>
    </w:p>
    <w:p w14:paraId="5C6645FA" w14:textId="77777777" w:rsidR="0046400F" w:rsidRDefault="0046400F" w:rsidP="0046400F">
      <w:pPr>
        <w:spacing w:line="240" w:lineRule="auto"/>
      </w:pPr>
      <w:r>
        <w:tab/>
        <w:t>while (tem1 != NULL) {</w:t>
      </w:r>
    </w:p>
    <w:p w14:paraId="5A9760AF" w14:textId="77777777" w:rsidR="0046400F" w:rsidRDefault="0046400F" w:rsidP="0046400F">
      <w:pPr>
        <w:spacing w:line="240" w:lineRule="auto"/>
      </w:pPr>
      <w:r>
        <w:tab/>
      </w:r>
      <w:r>
        <w:tab/>
        <w:t>tem2 = tem1-&gt;first;</w:t>
      </w:r>
    </w:p>
    <w:p w14:paraId="7C6503BF" w14:textId="77777777" w:rsidR="0046400F" w:rsidRDefault="0046400F" w:rsidP="0046400F">
      <w:pPr>
        <w:spacing w:line="240" w:lineRule="auto"/>
      </w:pPr>
      <w:r>
        <w:tab/>
      </w:r>
      <w:r>
        <w:tab/>
        <w:t>printf(" %d :",tem1-&gt;literal_num);</w:t>
      </w:r>
    </w:p>
    <w:p w14:paraId="4A4D9EFC" w14:textId="77777777" w:rsidR="0046400F" w:rsidRDefault="0046400F" w:rsidP="0046400F">
      <w:pPr>
        <w:spacing w:line="240" w:lineRule="auto"/>
      </w:pPr>
      <w:r>
        <w:tab/>
      </w:r>
      <w:r>
        <w:tab/>
        <w:t>while (tem2 != NULL) {</w:t>
      </w:r>
    </w:p>
    <w:p w14:paraId="1ED919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printf("%5d", tem2-&gt;value);</w:t>
      </w:r>
    </w:p>
    <w:p w14:paraId="09AB18E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em2 = tem2-&gt;nextnode;</w:t>
      </w:r>
    </w:p>
    <w:p w14:paraId="03E614AF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CB41FBE" w14:textId="77777777" w:rsidR="0046400F" w:rsidRDefault="0046400F" w:rsidP="0046400F">
      <w:pPr>
        <w:spacing w:line="240" w:lineRule="auto"/>
      </w:pPr>
      <w:r>
        <w:tab/>
      </w:r>
      <w:r>
        <w:tab/>
        <w:t>printf("\n");</w:t>
      </w:r>
    </w:p>
    <w:p w14:paraId="15328F46" w14:textId="77777777" w:rsidR="0046400F" w:rsidRDefault="0046400F" w:rsidP="0046400F">
      <w:pPr>
        <w:spacing w:line="240" w:lineRule="auto"/>
      </w:pPr>
      <w:r>
        <w:tab/>
      </w:r>
      <w:r>
        <w:tab/>
        <w:t>tem1 = tem1-&gt;nextcla;</w:t>
      </w:r>
    </w:p>
    <w:p w14:paraId="4FAF1C56" w14:textId="77777777" w:rsidR="0046400F" w:rsidRDefault="0046400F" w:rsidP="0046400F">
      <w:pPr>
        <w:spacing w:line="240" w:lineRule="auto"/>
      </w:pPr>
      <w:r>
        <w:tab/>
        <w:t>}</w:t>
      </w:r>
    </w:p>
    <w:p w14:paraId="0BDEFA05" w14:textId="77777777" w:rsidR="0046400F" w:rsidRDefault="0046400F" w:rsidP="0046400F">
      <w:pPr>
        <w:spacing w:line="240" w:lineRule="auto"/>
      </w:pPr>
      <w:r>
        <w:tab/>
        <w:t>printf("---------------------------------------------\n");</w:t>
      </w:r>
    </w:p>
    <w:p w14:paraId="042A3F14" w14:textId="77777777" w:rsidR="0046400F" w:rsidRDefault="0046400F" w:rsidP="0046400F">
      <w:pPr>
        <w:spacing w:line="240" w:lineRule="auto"/>
      </w:pPr>
      <w:r>
        <w:tab/>
        <w:t>getchar();</w:t>
      </w:r>
    </w:p>
    <w:p w14:paraId="63C28AA6" w14:textId="77777777" w:rsidR="0046400F" w:rsidRDefault="0046400F" w:rsidP="0046400F">
      <w:pPr>
        <w:spacing w:line="240" w:lineRule="auto"/>
      </w:pPr>
      <w:r>
        <w:t>}</w:t>
      </w:r>
    </w:p>
    <w:p w14:paraId="394DFED6" w14:textId="77777777" w:rsidR="0046400F" w:rsidRDefault="0046400F" w:rsidP="0046400F">
      <w:pPr>
        <w:spacing w:line="240" w:lineRule="auto"/>
      </w:pPr>
    </w:p>
    <w:p w14:paraId="00362D3D" w14:textId="77777777" w:rsidR="0046400F" w:rsidRDefault="0046400F" w:rsidP="0046400F">
      <w:pPr>
        <w:spacing w:line="240" w:lineRule="auto"/>
      </w:pPr>
      <w:r>
        <w:rPr>
          <w:rFonts w:hint="eastAsia"/>
        </w:rPr>
        <w:t>void RecoverBegin() {//</w:t>
      </w:r>
      <w:r>
        <w:rPr>
          <w:rFonts w:hint="eastAsia"/>
        </w:rPr>
        <w:t>返回初始状态</w:t>
      </w:r>
      <w:r>
        <w:rPr>
          <w:rFonts w:hint="eastAsia"/>
        </w:rPr>
        <w:t xml:space="preserve"> </w:t>
      </w:r>
    </w:p>
    <w:p w14:paraId="39723A4D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memset(qq.element, 0, sizeof(qq.element));//</w:t>
      </w:r>
      <w:r>
        <w:rPr>
          <w:rFonts w:hint="eastAsia"/>
        </w:rPr>
        <w:t>初始化各元素数量记录</w:t>
      </w:r>
    </w:p>
    <w:p w14:paraId="6E337E34" w14:textId="77777777" w:rsidR="0046400F" w:rsidRDefault="0046400F" w:rsidP="0046400F">
      <w:pPr>
        <w:spacing w:line="240" w:lineRule="auto"/>
      </w:pPr>
      <w:r>
        <w:tab/>
        <w:t>qq.clanum = 0;</w:t>
      </w:r>
    </w:p>
    <w:p w14:paraId="487D7E23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115CD84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cla-&gt;flag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子句节点的标志域</w:t>
      </w:r>
      <w:r>
        <w:rPr>
          <w:rFonts w:hint="eastAsia"/>
        </w:rPr>
        <w:t xml:space="preserve"> </w:t>
      </w:r>
    </w:p>
    <w:p w14:paraId="31E14A1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cla-&gt;literal_num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重置子句节点中记录的元素数</w:t>
      </w:r>
      <w:r>
        <w:rPr>
          <w:rFonts w:hint="eastAsia"/>
        </w:rPr>
        <w:t xml:space="preserve"> </w:t>
      </w:r>
    </w:p>
    <w:p w14:paraId="2AE5618D" w14:textId="77777777" w:rsidR="0046400F" w:rsidRDefault="0046400F" w:rsidP="0046400F">
      <w:pPr>
        <w:spacing w:line="240" w:lineRule="auto"/>
      </w:pPr>
      <w:r>
        <w:tab/>
      </w:r>
      <w:r>
        <w:tab/>
        <w:t>for (element* lit = cla-&gt;first; lit; lit = lit-&gt;nextnode) {</w:t>
      </w:r>
    </w:p>
    <w:p w14:paraId="3CDC335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it-&gt;flag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各元素节点的标志域</w:t>
      </w:r>
      <w:r>
        <w:rPr>
          <w:rFonts w:hint="eastAsia"/>
        </w:rPr>
        <w:t xml:space="preserve"> </w:t>
      </w:r>
    </w:p>
    <w:p w14:paraId="66AA77A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element[abs(lit-&gt;value)]++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各元素出现的次数</w:t>
      </w:r>
      <w:r>
        <w:rPr>
          <w:rFonts w:hint="eastAsia"/>
        </w:rPr>
        <w:t xml:space="preserve"> </w:t>
      </w:r>
    </w:p>
    <w:p w14:paraId="34BC525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literal_num++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子句节点中记录的元素数</w:t>
      </w:r>
      <w:r>
        <w:rPr>
          <w:rFonts w:hint="eastAsia"/>
        </w:rPr>
        <w:t xml:space="preserve"> </w:t>
      </w:r>
    </w:p>
    <w:p w14:paraId="37AF1724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3178383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qq.clanum++;</w:t>
      </w:r>
    </w:p>
    <w:p w14:paraId="481D24B6" w14:textId="77777777" w:rsidR="0046400F" w:rsidRDefault="0046400F" w:rsidP="0046400F">
      <w:pPr>
        <w:spacing w:line="240" w:lineRule="auto"/>
      </w:pPr>
      <w:r>
        <w:tab/>
        <w:t>}</w:t>
      </w:r>
    </w:p>
    <w:p w14:paraId="21163814" w14:textId="77777777" w:rsidR="0046400F" w:rsidRDefault="0046400F" w:rsidP="0046400F">
      <w:pPr>
        <w:spacing w:line="240" w:lineRule="auto"/>
      </w:pPr>
      <w:r>
        <w:t>}</w:t>
      </w:r>
    </w:p>
    <w:p w14:paraId="6C72288F" w14:textId="77777777" w:rsidR="0046400F" w:rsidRDefault="0046400F" w:rsidP="0046400F">
      <w:pPr>
        <w:spacing w:line="240" w:lineRule="auto"/>
      </w:pPr>
    </w:p>
    <w:p w14:paraId="728AF939" w14:textId="77777777" w:rsidR="0046400F" w:rsidRDefault="0046400F" w:rsidP="0046400F">
      <w:pPr>
        <w:spacing w:line="240" w:lineRule="auto"/>
      </w:pPr>
      <w:r>
        <w:rPr>
          <w:rFonts w:hint="eastAsia"/>
        </w:rPr>
        <w:t>status FindSingleClause()//</w:t>
      </w:r>
      <w:r>
        <w:rPr>
          <w:rFonts w:hint="eastAsia"/>
        </w:rPr>
        <w:t>寻找一个单子句</w:t>
      </w:r>
      <w:r>
        <w:rPr>
          <w:rFonts w:hint="eastAsia"/>
        </w:rPr>
        <w:t xml:space="preserve"> </w:t>
      </w:r>
    </w:p>
    <w:p w14:paraId="5887E289" w14:textId="77777777" w:rsidR="0046400F" w:rsidRDefault="0046400F" w:rsidP="0046400F">
      <w:pPr>
        <w:spacing w:line="240" w:lineRule="auto"/>
      </w:pPr>
      <w:r>
        <w:t>{</w:t>
      </w:r>
    </w:p>
    <w:p w14:paraId="700A9216" w14:textId="77777777" w:rsidR="0046400F" w:rsidRDefault="0046400F" w:rsidP="0046400F">
      <w:pPr>
        <w:spacing w:line="240" w:lineRule="auto"/>
      </w:pPr>
      <w:r>
        <w:tab/>
        <w:t>int sin_cla = 0, judge = 0;</w:t>
      </w:r>
    </w:p>
    <w:p w14:paraId="60933A8B" w14:textId="77777777" w:rsidR="0046400F" w:rsidRDefault="0046400F" w:rsidP="0046400F">
      <w:pPr>
        <w:spacing w:line="240" w:lineRule="auto"/>
      </w:pPr>
      <w:r>
        <w:tab/>
        <w:t>for (clause* p1 = root; p1; p1 = p1-&gt;nextcla)</w:t>
      </w:r>
    </w:p>
    <w:p w14:paraId="0B39DDB6" w14:textId="77777777" w:rsidR="0046400F" w:rsidRDefault="0046400F" w:rsidP="0046400F">
      <w:pPr>
        <w:spacing w:line="240" w:lineRule="auto"/>
      </w:pPr>
      <w:r>
        <w:tab/>
        <w:t>{</w:t>
      </w:r>
    </w:p>
    <w:p w14:paraId="45FB423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p1-&gt;literal_num == 1 &amp;&amp; !p1-&gt;flag) //</w:t>
      </w:r>
      <w:r>
        <w:rPr>
          <w:rFonts w:hint="eastAsia"/>
        </w:rPr>
        <w:t>子句中未被删除的元素为</w:t>
      </w:r>
      <w:r>
        <w:rPr>
          <w:rFonts w:hint="eastAsia"/>
        </w:rPr>
        <w:t>1</w:t>
      </w:r>
      <w:r>
        <w:rPr>
          <w:rFonts w:hint="eastAsia"/>
        </w:rPr>
        <w:t>且该子句未被删除</w:t>
      </w:r>
      <w:r>
        <w:rPr>
          <w:rFonts w:hint="eastAsia"/>
        </w:rPr>
        <w:t xml:space="preserve"> </w:t>
      </w:r>
    </w:p>
    <w:p w14:paraId="53283389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484DFCC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or (element* p2 = p1-&gt;first; p2; p2 = p2-&gt;nextnode) //</w:t>
      </w:r>
      <w:r>
        <w:rPr>
          <w:rFonts w:hint="eastAsia"/>
        </w:rPr>
        <w:t>找单子句中元素</w:t>
      </w:r>
      <w:r>
        <w:rPr>
          <w:rFonts w:hint="eastAsia"/>
        </w:rPr>
        <w:t xml:space="preserve"> </w:t>
      </w:r>
    </w:p>
    <w:p w14:paraId="72E6B78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181C9FF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p2-&gt;flag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//</w:t>
      </w:r>
      <w:r>
        <w:rPr>
          <w:rFonts w:hint="eastAsia"/>
        </w:rPr>
        <w:t>未被删除的是目标元素</w:t>
      </w:r>
      <w:r>
        <w:rPr>
          <w:rFonts w:hint="eastAsia"/>
        </w:rPr>
        <w:t xml:space="preserve"> </w:t>
      </w:r>
    </w:p>
    <w:p w14:paraId="1D30ED5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90E080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sin_cla = p2-&gt;value;</w:t>
      </w:r>
    </w:p>
    <w:p w14:paraId="2A57FF0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judge = 1;</w:t>
      </w:r>
    </w:p>
    <w:p w14:paraId="0CE009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break;</w:t>
      </w:r>
    </w:p>
    <w:p w14:paraId="09D9A92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E3A15D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1565353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judge == 1)</w:t>
      </w:r>
      <w:r>
        <w:tab/>
        <w:t>break;</w:t>
      </w:r>
    </w:p>
    <w:p w14:paraId="66B87ED6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EE6C67C" w14:textId="77777777" w:rsidR="0046400F" w:rsidRDefault="0046400F" w:rsidP="0046400F">
      <w:pPr>
        <w:spacing w:line="240" w:lineRule="auto"/>
      </w:pPr>
      <w:r>
        <w:tab/>
        <w:t>}</w:t>
      </w:r>
    </w:p>
    <w:p w14:paraId="06596EB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turn sin_cla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没找到单子句时返回</w:t>
      </w:r>
      <w:r>
        <w:rPr>
          <w:rFonts w:hint="eastAsia"/>
        </w:rPr>
        <w:t xml:space="preserve">0 </w:t>
      </w:r>
    </w:p>
    <w:p w14:paraId="2FF9635C" w14:textId="77777777" w:rsidR="0046400F" w:rsidRDefault="0046400F" w:rsidP="0046400F">
      <w:pPr>
        <w:spacing w:line="240" w:lineRule="auto"/>
      </w:pPr>
      <w:r>
        <w:t>}</w:t>
      </w:r>
    </w:p>
    <w:p w14:paraId="0D658416" w14:textId="77777777" w:rsidR="0046400F" w:rsidRDefault="0046400F" w:rsidP="0046400F">
      <w:pPr>
        <w:spacing w:line="240" w:lineRule="auto"/>
      </w:pPr>
    </w:p>
    <w:p w14:paraId="0A88F44C" w14:textId="77777777" w:rsidR="0046400F" w:rsidRDefault="0046400F" w:rsidP="0046400F">
      <w:pPr>
        <w:spacing w:line="240" w:lineRule="auto"/>
      </w:pPr>
      <w:r>
        <w:rPr>
          <w:rFonts w:hint="eastAsia"/>
        </w:rPr>
        <w:t>status DeleteTarget(int depth, int single)//</w:t>
      </w:r>
      <w:r>
        <w:rPr>
          <w:rFonts w:hint="eastAsia"/>
        </w:rPr>
        <w:t>删除目标子句和元素</w:t>
      </w:r>
    </w:p>
    <w:p w14:paraId="4310B2D8" w14:textId="77777777" w:rsidR="0046400F" w:rsidRDefault="0046400F" w:rsidP="0046400F">
      <w:pPr>
        <w:spacing w:line="240" w:lineRule="auto"/>
      </w:pPr>
      <w:r>
        <w:t>{</w:t>
      </w:r>
    </w:p>
    <w:p w14:paraId="72A9DAE3" w14:textId="77777777" w:rsidR="0046400F" w:rsidRDefault="0046400F" w:rsidP="0046400F">
      <w:pPr>
        <w:spacing w:line="240" w:lineRule="auto"/>
      </w:pPr>
      <w:r>
        <w:tab/>
        <w:t>for (clause* cla = root; cla; cla = cla-&gt;nextcla)</w:t>
      </w:r>
    </w:p>
    <w:p w14:paraId="793F2F2C" w14:textId="77777777" w:rsidR="0046400F" w:rsidRDefault="0046400F" w:rsidP="0046400F">
      <w:pPr>
        <w:spacing w:line="240" w:lineRule="auto"/>
      </w:pPr>
      <w:r>
        <w:tab/>
        <w:t>{</w:t>
      </w:r>
    </w:p>
    <w:p w14:paraId="08019CC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flag)</w:t>
      </w:r>
      <w:r>
        <w:rPr>
          <w:rFonts w:hint="eastAsia"/>
        </w:rPr>
        <w:tab/>
        <w:t>continu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子句已经删除，判断下一子句</w:t>
      </w:r>
      <w:r>
        <w:rPr>
          <w:rFonts w:hint="eastAsia"/>
        </w:rPr>
        <w:t xml:space="preserve"> </w:t>
      </w:r>
    </w:p>
    <w:p w14:paraId="40E93B04" w14:textId="77777777" w:rsidR="0046400F" w:rsidRDefault="0046400F" w:rsidP="0046400F">
      <w:pPr>
        <w:spacing w:line="240" w:lineRule="auto"/>
      </w:pPr>
      <w:r>
        <w:tab/>
      </w:r>
      <w:r>
        <w:tab/>
        <w:t>element* lit = cla-&gt;first;</w:t>
      </w:r>
    </w:p>
    <w:p w14:paraId="4E89DA6D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while (lit)</w:t>
      </w:r>
    </w:p>
    <w:p w14:paraId="198D5680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5E3C2A3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lit-&gt;flag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元素已经删除，判断下一元素</w:t>
      </w:r>
    </w:p>
    <w:p w14:paraId="452D59C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77D9E52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lit = lit-&gt;nextnode;</w:t>
      </w:r>
    </w:p>
    <w:p w14:paraId="7D3A174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continue;</w:t>
      </w:r>
    </w:p>
    <w:p w14:paraId="389B416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3729D59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lit-&gt;value == single)//</w:t>
      </w:r>
      <w:r>
        <w:rPr>
          <w:rFonts w:hint="eastAsia"/>
        </w:rPr>
        <w:t>找到目标</w:t>
      </w:r>
    </w:p>
    <w:p w14:paraId="5AF3669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46B3377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flag = depth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删除子句</w:t>
      </w:r>
    </w:p>
    <w:p w14:paraId="6463F28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ement* lit2 = cla-&gt;first;</w:t>
      </w:r>
    </w:p>
    <w:p w14:paraId="695BE92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while (lit2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对应的数量（</w:t>
      </w:r>
      <w:r>
        <w:rPr>
          <w:rFonts w:hint="eastAsia"/>
        </w:rPr>
        <w:t>element</w:t>
      </w:r>
      <w:r>
        <w:rPr>
          <w:rFonts w:hint="eastAsia"/>
        </w:rPr>
        <w:t>数组）减一</w:t>
      </w:r>
      <w:r>
        <w:rPr>
          <w:rFonts w:hint="eastAsia"/>
        </w:rPr>
        <w:t xml:space="preserve"> </w:t>
      </w:r>
    </w:p>
    <w:p w14:paraId="060C5B4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lit2-&gt;flag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子句中在之前的操作中未被删除的才算数</w:t>
      </w:r>
    </w:p>
    <w:p w14:paraId="2316920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33ECEB3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qq.element[abs(lit2-&gt;value)]--;</w:t>
      </w:r>
    </w:p>
    <w:p w14:paraId="23085A3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lit2 = lit2-&gt;nextnode;</w:t>
      </w:r>
    </w:p>
    <w:p w14:paraId="1279195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</w:t>
      </w:r>
    </w:p>
    <w:p w14:paraId="4ACEDF8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D61F03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lit2 = lit2-&gt;nextnode;</w:t>
      </w:r>
    </w:p>
    <w:p w14:paraId="314A6F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F98573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clanum--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总子句数减一</w:t>
      </w:r>
      <w:r>
        <w:rPr>
          <w:rFonts w:hint="eastAsia"/>
        </w:rPr>
        <w:t xml:space="preserve"> </w:t>
      </w:r>
    </w:p>
    <w:p w14:paraId="6257679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break;</w:t>
      </w:r>
    </w:p>
    <w:p w14:paraId="4E2F1B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04E17E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 (lit-&gt;value == -single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仅删除该元素</w:t>
      </w:r>
      <w:r>
        <w:rPr>
          <w:rFonts w:hint="eastAsia"/>
        </w:rPr>
        <w:t xml:space="preserve"> </w:t>
      </w:r>
    </w:p>
    <w:p w14:paraId="4EF8C2F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lit-&gt;flag = depth;</w:t>
      </w:r>
    </w:p>
    <w:p w14:paraId="385CCF8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qq.element[abs(single)]--;</w:t>
      </w:r>
    </w:p>
    <w:p w14:paraId="5B926D0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literal_num--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子句所含元素数减一</w:t>
      </w:r>
      <w:r>
        <w:rPr>
          <w:rFonts w:hint="eastAsia"/>
        </w:rPr>
        <w:t xml:space="preserve"> </w:t>
      </w:r>
    </w:p>
    <w:p w14:paraId="1B6E3AA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cla-&gt;literal_num)</w:t>
      </w: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说明删除后出现了空子句</w:t>
      </w:r>
      <w:r>
        <w:rPr>
          <w:rFonts w:hint="eastAsia"/>
        </w:rPr>
        <w:t xml:space="preserve"> </w:t>
      </w:r>
    </w:p>
    <w:p w14:paraId="6ECC01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lit = lit-&gt;nextnode;</w:t>
      </w:r>
    </w:p>
    <w:p w14:paraId="2352979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continue;</w:t>
      </w:r>
    </w:p>
    <w:p w14:paraId="328E333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14501AD4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  <w:t>lit = lit-&gt;nextnode;</w:t>
      </w:r>
    </w:p>
    <w:p w14:paraId="6021F9ED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127DDACF" w14:textId="77777777" w:rsidR="0046400F" w:rsidRDefault="0046400F" w:rsidP="0046400F">
      <w:pPr>
        <w:spacing w:line="240" w:lineRule="auto"/>
      </w:pPr>
      <w:r>
        <w:tab/>
        <w:t>}</w:t>
      </w:r>
    </w:p>
    <w:p w14:paraId="013FE549" w14:textId="77777777" w:rsidR="0046400F" w:rsidRDefault="0046400F" w:rsidP="0046400F">
      <w:pPr>
        <w:spacing w:line="240" w:lineRule="auto"/>
      </w:pPr>
      <w:r>
        <w:tab/>
        <w:t>return OK;</w:t>
      </w:r>
    </w:p>
    <w:p w14:paraId="0B4BC9D6" w14:textId="77777777" w:rsidR="0046400F" w:rsidRDefault="0046400F" w:rsidP="0046400F">
      <w:pPr>
        <w:spacing w:line="240" w:lineRule="auto"/>
      </w:pPr>
      <w:r>
        <w:t>}</w:t>
      </w:r>
    </w:p>
    <w:p w14:paraId="758ABF94" w14:textId="77777777" w:rsidR="0046400F" w:rsidRDefault="0046400F" w:rsidP="0046400F">
      <w:pPr>
        <w:spacing w:line="240" w:lineRule="auto"/>
      </w:pPr>
    </w:p>
    <w:p w14:paraId="66E475E1" w14:textId="77777777" w:rsidR="0046400F" w:rsidRDefault="0046400F" w:rsidP="0046400F">
      <w:pPr>
        <w:spacing w:line="240" w:lineRule="auto"/>
      </w:pPr>
      <w:r>
        <w:rPr>
          <w:rFonts w:hint="eastAsia"/>
        </w:rPr>
        <w:t>status FindShortestLastLiteral() {//</w:t>
      </w:r>
      <w:r>
        <w:rPr>
          <w:rFonts w:hint="eastAsia"/>
        </w:rPr>
        <w:t>寻找最短子句中最后一个元素</w:t>
      </w:r>
    </w:p>
    <w:p w14:paraId="658B2A8D" w14:textId="77777777" w:rsidR="0046400F" w:rsidRDefault="0046400F" w:rsidP="0046400F">
      <w:pPr>
        <w:spacing w:line="240" w:lineRule="auto"/>
      </w:pPr>
      <w:r>
        <w:tab/>
        <w:t>int len = MAX_NUM;</w:t>
      </w:r>
    </w:p>
    <w:p w14:paraId="26EC600E" w14:textId="77777777" w:rsidR="0046400F" w:rsidRDefault="0046400F" w:rsidP="0046400F">
      <w:pPr>
        <w:spacing w:line="240" w:lineRule="auto"/>
      </w:pPr>
      <w:r>
        <w:tab/>
        <w:t>int maxx = 0, res = 0;</w:t>
      </w:r>
    </w:p>
    <w:p w14:paraId="552DC417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57C8796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flag)</w:t>
      </w:r>
      <w:r>
        <w:rPr>
          <w:rFonts w:hint="eastAsia"/>
        </w:rPr>
        <w:tab/>
        <w:t>continue;           //</w:t>
      </w:r>
      <w:r>
        <w:rPr>
          <w:rFonts w:hint="eastAsia"/>
        </w:rPr>
        <w:t>子句已删除</w:t>
      </w:r>
    </w:p>
    <w:p w14:paraId="40E53B9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literal_num &lt; len) 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最短子句</w:t>
      </w:r>
      <w:r>
        <w:rPr>
          <w:rFonts w:hint="eastAsia"/>
        </w:rPr>
        <w:t xml:space="preserve"> </w:t>
      </w:r>
    </w:p>
    <w:p w14:paraId="352C7A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len = cla-&gt;literal_num;</w:t>
      </w:r>
    </w:p>
    <w:p w14:paraId="06544A2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element* lit = cla-&gt;first; lit; lit = lit-&gt;nextnode)</w:t>
      </w:r>
    </w:p>
    <w:p w14:paraId="6AAC86F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77C192C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lit-&gt;flag &amp;&amp; maxx &lt; qq.element[abs(lit-&gt;value)])</w:t>
      </w:r>
      <w:r>
        <w:rPr>
          <w:rFonts w:hint="eastAsia"/>
        </w:rPr>
        <w:tab/>
        <w:t>//</w:t>
      </w:r>
      <w:r>
        <w:rPr>
          <w:rFonts w:hint="eastAsia"/>
        </w:rPr>
        <w:t>找到最后一个元素</w:t>
      </w:r>
    </w:p>
    <w:p w14:paraId="5829DF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res = lit-&gt;value;</w:t>
      </w:r>
    </w:p>
    <w:p w14:paraId="595FA7A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45AFA402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7E33C19B" w14:textId="77777777" w:rsidR="0046400F" w:rsidRDefault="0046400F" w:rsidP="0046400F">
      <w:pPr>
        <w:spacing w:line="240" w:lineRule="auto"/>
      </w:pPr>
      <w:r>
        <w:tab/>
        <w:t>}</w:t>
      </w:r>
    </w:p>
    <w:p w14:paraId="22975231" w14:textId="77777777" w:rsidR="0046400F" w:rsidRDefault="0046400F" w:rsidP="0046400F">
      <w:pPr>
        <w:spacing w:line="240" w:lineRule="auto"/>
      </w:pPr>
      <w:r>
        <w:tab/>
        <w:t>return res;</w:t>
      </w:r>
    </w:p>
    <w:p w14:paraId="2238F772" w14:textId="77777777" w:rsidR="0046400F" w:rsidRDefault="0046400F" w:rsidP="0046400F">
      <w:pPr>
        <w:spacing w:line="240" w:lineRule="auto"/>
      </w:pPr>
      <w:r>
        <w:t>}</w:t>
      </w:r>
    </w:p>
    <w:p w14:paraId="7E799B7D" w14:textId="77777777" w:rsidR="0046400F" w:rsidRDefault="0046400F" w:rsidP="0046400F">
      <w:pPr>
        <w:spacing w:line="240" w:lineRule="auto"/>
      </w:pPr>
    </w:p>
    <w:p w14:paraId="1A4F0AC4" w14:textId="77777777" w:rsidR="0046400F" w:rsidRDefault="0046400F" w:rsidP="0046400F">
      <w:pPr>
        <w:spacing w:line="240" w:lineRule="auto"/>
      </w:pPr>
      <w:r>
        <w:rPr>
          <w:rFonts w:hint="eastAsia"/>
        </w:rPr>
        <w:t>void RecoverLastLevel(int depth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（递归）返回上一层递归时的状态</w:t>
      </w:r>
    </w:p>
    <w:p w14:paraId="655CBA85" w14:textId="77777777" w:rsidR="0046400F" w:rsidRDefault="0046400F" w:rsidP="0046400F">
      <w:pPr>
        <w:spacing w:line="240" w:lineRule="auto"/>
      </w:pPr>
      <w:r>
        <w:t>{</w:t>
      </w:r>
    </w:p>
    <w:p w14:paraId="316C7ECC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2A4922F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flag == depth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说明该子句在本层被修改</w:t>
      </w:r>
    </w:p>
    <w:p w14:paraId="52CF22D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flag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子句有效性</w:t>
      </w:r>
      <w:r>
        <w:rPr>
          <w:rFonts w:hint="eastAsia"/>
        </w:rPr>
        <w:t xml:space="preserve"> </w:t>
      </w:r>
    </w:p>
    <w:p w14:paraId="6F77718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clanum++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总子句数</w:t>
      </w:r>
      <w:r>
        <w:rPr>
          <w:rFonts w:hint="eastAsia"/>
        </w:rPr>
        <w:t xml:space="preserve"> </w:t>
      </w:r>
    </w:p>
    <w:p w14:paraId="544B64C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or (element* lit = cla-&gt;first; lit; lit = lit-&gt;nextnode) {//</w:t>
      </w:r>
      <w:r>
        <w:rPr>
          <w:rFonts w:hint="eastAsia"/>
        </w:rPr>
        <w:t>寻找子句中在该层被改动的元素</w:t>
      </w:r>
      <w:r>
        <w:rPr>
          <w:rFonts w:hint="eastAsia"/>
        </w:rPr>
        <w:t xml:space="preserve"> </w:t>
      </w:r>
    </w:p>
    <w:p w14:paraId="6B6699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f (lit-&gt;flag == depth) {</w:t>
      </w:r>
    </w:p>
    <w:p w14:paraId="5A1361A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it-&gt;flag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元素有效性</w:t>
      </w:r>
      <w:r>
        <w:rPr>
          <w:rFonts w:hint="eastAsia"/>
        </w:rPr>
        <w:t xml:space="preserve"> </w:t>
      </w:r>
    </w:p>
    <w:p w14:paraId="34973A3C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literal_num++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子句节点记录的元素数</w:t>
      </w:r>
      <w:r>
        <w:rPr>
          <w:rFonts w:hint="eastAsia"/>
        </w:rPr>
        <w:t xml:space="preserve"> </w:t>
      </w:r>
    </w:p>
    <w:p w14:paraId="28A1EA7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element[abs(lit-&gt;value)]++;//</w:t>
      </w:r>
      <w:r>
        <w:rPr>
          <w:rFonts w:hint="eastAsia"/>
        </w:rPr>
        <w:t>恢复该元素出现的次数</w:t>
      </w:r>
      <w:r>
        <w:rPr>
          <w:rFonts w:hint="eastAsia"/>
        </w:rPr>
        <w:t xml:space="preserve"> </w:t>
      </w:r>
    </w:p>
    <w:p w14:paraId="66AC82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continue;</w:t>
      </w:r>
    </w:p>
    <w:p w14:paraId="0315E1A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97E960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 if (!lit-&gt;flag) {</w:t>
      </w:r>
    </w:p>
    <w:p w14:paraId="084DE2D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qq.element[abs(lit-&gt;value)]++;</w:t>
      </w:r>
    </w:p>
    <w:p w14:paraId="2F03EBF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47FE30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79357941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13799A2B" w14:textId="77777777" w:rsidR="0046400F" w:rsidRDefault="0046400F" w:rsidP="0046400F">
      <w:pPr>
        <w:spacing w:line="240" w:lineRule="auto"/>
      </w:pPr>
      <w:r>
        <w:tab/>
      </w:r>
      <w:r>
        <w:tab/>
        <w:t>else {</w:t>
      </w:r>
    </w:p>
    <w:p w14:paraId="3B1C184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ement* lit2 = cla-&gt;first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子句没有被删除，但是元素可能被删除</w:t>
      </w:r>
      <w:r>
        <w:rPr>
          <w:rFonts w:hint="eastAsia"/>
        </w:rPr>
        <w:t xml:space="preserve"> </w:t>
      </w:r>
    </w:p>
    <w:p w14:paraId="3FDCE9A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while (lit2) {</w:t>
      </w:r>
    </w:p>
    <w:p w14:paraId="18FDC2C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lit2-&gt;flag == depth) 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有被删除的元素</w:t>
      </w:r>
      <w:r>
        <w:rPr>
          <w:rFonts w:hint="eastAsia"/>
        </w:rPr>
        <w:t xml:space="preserve"> </w:t>
      </w:r>
    </w:p>
    <w:p w14:paraId="5A253A55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lit2-&gt;flag = 0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恢复元素有效性</w:t>
      </w:r>
      <w:r>
        <w:rPr>
          <w:rFonts w:hint="eastAsia"/>
        </w:rPr>
        <w:t xml:space="preserve"> </w:t>
      </w:r>
    </w:p>
    <w:p w14:paraId="613BAF0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la-&gt;literal_num++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该子句元素数</w:t>
      </w:r>
      <w:r>
        <w:rPr>
          <w:rFonts w:hint="eastAsia"/>
        </w:rPr>
        <w:t>+1</w:t>
      </w:r>
    </w:p>
    <w:p w14:paraId="49B5E1A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qq.element[abs(lit2-&gt;value)]++;//</w:t>
      </w:r>
      <w:r>
        <w:rPr>
          <w:rFonts w:hint="eastAsia"/>
        </w:rPr>
        <w:t>该元素数</w:t>
      </w:r>
      <w:r>
        <w:rPr>
          <w:rFonts w:hint="eastAsia"/>
        </w:rPr>
        <w:t>+1</w:t>
      </w:r>
    </w:p>
    <w:p w14:paraId="619E9C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lit2 = lit2-&gt;nextnode;</w:t>
      </w:r>
    </w:p>
    <w:p w14:paraId="1CD9983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continue;</w:t>
      </w:r>
    </w:p>
    <w:p w14:paraId="62B1BFE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81C3B7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lit2 = lit2-&gt;nextnode;</w:t>
      </w:r>
    </w:p>
    <w:p w14:paraId="4E230F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320A8A0B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95E8729" w14:textId="77777777" w:rsidR="0046400F" w:rsidRDefault="0046400F" w:rsidP="0046400F">
      <w:pPr>
        <w:spacing w:line="240" w:lineRule="auto"/>
      </w:pPr>
      <w:r>
        <w:tab/>
        <w:t>}</w:t>
      </w:r>
    </w:p>
    <w:p w14:paraId="1A740E75" w14:textId="77777777" w:rsidR="0046400F" w:rsidRDefault="0046400F" w:rsidP="0046400F">
      <w:pPr>
        <w:spacing w:line="240" w:lineRule="auto"/>
      </w:pPr>
      <w:r>
        <w:t>}</w:t>
      </w:r>
    </w:p>
    <w:p w14:paraId="715B5AD2" w14:textId="77777777" w:rsidR="0046400F" w:rsidRDefault="0046400F" w:rsidP="0046400F">
      <w:pPr>
        <w:spacing w:line="240" w:lineRule="auto"/>
      </w:pPr>
    </w:p>
    <w:p w14:paraId="58B80C98" w14:textId="77777777" w:rsidR="0046400F" w:rsidRDefault="0046400F" w:rsidP="0046400F">
      <w:pPr>
        <w:spacing w:line="240" w:lineRule="auto"/>
      </w:pPr>
      <w:r>
        <w:rPr>
          <w:rFonts w:hint="eastAsia"/>
        </w:rPr>
        <w:t>status FindShortestFirstLiteral() {//</w:t>
      </w:r>
      <w:r>
        <w:rPr>
          <w:rFonts w:hint="eastAsia"/>
        </w:rPr>
        <w:t>寻找最短子句中的第一个元素</w:t>
      </w:r>
    </w:p>
    <w:p w14:paraId="27C8090C" w14:textId="77777777" w:rsidR="0046400F" w:rsidRDefault="0046400F" w:rsidP="0046400F">
      <w:pPr>
        <w:spacing w:line="240" w:lineRule="auto"/>
      </w:pPr>
      <w:r>
        <w:tab/>
        <w:t>int len = MAX_NUM;</w:t>
      </w:r>
    </w:p>
    <w:p w14:paraId="400FE56E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3CE17F28" w14:textId="77777777" w:rsidR="0046400F" w:rsidRDefault="0046400F" w:rsidP="0046400F">
      <w:pPr>
        <w:spacing w:line="240" w:lineRule="auto"/>
      </w:pPr>
      <w:r>
        <w:tab/>
      </w:r>
      <w:r>
        <w:tab/>
        <w:t>if (cla-&gt;flag)</w:t>
      </w:r>
      <w:r>
        <w:tab/>
        <w:t>continue;</w:t>
      </w:r>
    </w:p>
    <w:p w14:paraId="31D80556" w14:textId="77777777" w:rsidR="0046400F" w:rsidRDefault="0046400F" w:rsidP="0046400F">
      <w:pPr>
        <w:spacing w:line="240" w:lineRule="auto"/>
      </w:pPr>
      <w:r>
        <w:tab/>
      </w:r>
      <w:r>
        <w:tab/>
        <w:t>if (cla-&gt;literal_num &lt; len) {</w:t>
      </w:r>
    </w:p>
    <w:p w14:paraId="47518B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len = cla-&gt;literal_num;</w:t>
      </w:r>
    </w:p>
    <w:p w14:paraId="1E7410E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element* lit = cla-&gt;first; lit; lit = lit-&gt;nextnode) {</w:t>
      </w:r>
    </w:p>
    <w:p w14:paraId="65BA076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f (!lit-&gt;flag)</w:t>
      </w:r>
      <w:r>
        <w:tab/>
        <w:t>return lit-&gt;value;</w:t>
      </w:r>
    </w:p>
    <w:p w14:paraId="2CBBA456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  <w:t>}</w:t>
      </w:r>
    </w:p>
    <w:p w14:paraId="359C3283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44A9911" w14:textId="77777777" w:rsidR="0046400F" w:rsidRDefault="0046400F" w:rsidP="0046400F">
      <w:pPr>
        <w:spacing w:line="240" w:lineRule="auto"/>
      </w:pPr>
    </w:p>
    <w:p w14:paraId="7CDEF3F8" w14:textId="77777777" w:rsidR="0046400F" w:rsidRDefault="0046400F" w:rsidP="0046400F">
      <w:pPr>
        <w:spacing w:line="240" w:lineRule="auto"/>
      </w:pPr>
      <w:r>
        <w:tab/>
        <w:t>}</w:t>
      </w:r>
    </w:p>
    <w:p w14:paraId="10426649" w14:textId="77777777" w:rsidR="0046400F" w:rsidRDefault="0046400F" w:rsidP="0046400F">
      <w:pPr>
        <w:spacing w:line="240" w:lineRule="auto"/>
      </w:pPr>
      <w:r>
        <w:tab/>
        <w:t>return 0;</w:t>
      </w:r>
    </w:p>
    <w:p w14:paraId="5E5AB54A" w14:textId="77777777" w:rsidR="0046400F" w:rsidRDefault="0046400F" w:rsidP="0046400F">
      <w:pPr>
        <w:spacing w:line="240" w:lineRule="auto"/>
      </w:pPr>
      <w:r>
        <w:t>}</w:t>
      </w:r>
    </w:p>
    <w:p w14:paraId="58E9CF9E" w14:textId="77777777" w:rsidR="0046400F" w:rsidRDefault="0046400F" w:rsidP="0046400F">
      <w:pPr>
        <w:spacing w:line="240" w:lineRule="auto"/>
      </w:pPr>
    </w:p>
    <w:p w14:paraId="1CCEC448" w14:textId="77777777" w:rsidR="0046400F" w:rsidRDefault="0046400F" w:rsidP="0046400F">
      <w:pPr>
        <w:spacing w:line="240" w:lineRule="auto"/>
      </w:pPr>
      <w:r>
        <w:rPr>
          <w:rFonts w:hint="eastAsia"/>
        </w:rPr>
        <w:t>status FindShortestMaxLiteral() {//</w:t>
      </w:r>
      <w:r>
        <w:rPr>
          <w:rFonts w:hint="eastAsia"/>
        </w:rPr>
        <w:t>寻找最短子句中出现最多的元素</w:t>
      </w:r>
      <w:r>
        <w:rPr>
          <w:rFonts w:hint="eastAsia"/>
        </w:rPr>
        <w:t xml:space="preserve"> </w:t>
      </w:r>
    </w:p>
    <w:p w14:paraId="434CB681" w14:textId="77777777" w:rsidR="0046400F" w:rsidRDefault="0046400F" w:rsidP="0046400F">
      <w:pPr>
        <w:spacing w:line="240" w:lineRule="auto"/>
      </w:pPr>
      <w:r>
        <w:tab/>
        <w:t>int len = MAX_NUM;</w:t>
      </w:r>
    </w:p>
    <w:p w14:paraId="71023D1D" w14:textId="77777777" w:rsidR="0046400F" w:rsidRDefault="0046400F" w:rsidP="0046400F">
      <w:pPr>
        <w:spacing w:line="240" w:lineRule="auto"/>
      </w:pPr>
      <w:r>
        <w:tab/>
        <w:t>int maxx = 0, res = 0;</w:t>
      </w:r>
    </w:p>
    <w:p w14:paraId="7DEF81F5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6859A11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flag)</w:t>
      </w:r>
      <w:r>
        <w:rPr>
          <w:rFonts w:hint="eastAsia"/>
        </w:rPr>
        <w:tab/>
        <w:t>continu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子句已删除</w:t>
      </w:r>
    </w:p>
    <w:p w14:paraId="5185F0C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literal_num &lt;= len) 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最短子句</w:t>
      </w:r>
      <w:r>
        <w:rPr>
          <w:rFonts w:hint="eastAsia"/>
        </w:rPr>
        <w:t xml:space="preserve"> </w:t>
      </w:r>
    </w:p>
    <w:p w14:paraId="1A7210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len = cla-&gt;literal_num;</w:t>
      </w:r>
    </w:p>
    <w:p w14:paraId="24F1D56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for (element* lit = cla-&gt;first; lit; lit = lit-&gt;nextnode) </w:t>
      </w:r>
    </w:p>
    <w:p w14:paraId="6C94A4A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1D7CE15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!lit-&gt;flag &amp;&amp; maxx &lt; qq.element[abs(lit-&gt;value)]) {//</w:t>
      </w:r>
      <w:r>
        <w:rPr>
          <w:rFonts w:hint="eastAsia"/>
        </w:rPr>
        <w:t>找频率最高的元素</w:t>
      </w:r>
    </w:p>
    <w:p w14:paraId="5ADDEE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maxx = qq.element[abs(lit-&gt;value)];</w:t>
      </w:r>
    </w:p>
    <w:p w14:paraId="0F257F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res = lit-&gt;value;</w:t>
      </w:r>
    </w:p>
    <w:p w14:paraId="2C9B2DC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838C2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1483D47B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07B1C7F" w14:textId="77777777" w:rsidR="0046400F" w:rsidRDefault="0046400F" w:rsidP="0046400F">
      <w:pPr>
        <w:spacing w:line="240" w:lineRule="auto"/>
      </w:pPr>
    </w:p>
    <w:p w14:paraId="2E00F540" w14:textId="77777777" w:rsidR="0046400F" w:rsidRDefault="0046400F" w:rsidP="0046400F">
      <w:pPr>
        <w:spacing w:line="240" w:lineRule="auto"/>
      </w:pPr>
      <w:r>
        <w:tab/>
        <w:t>}</w:t>
      </w:r>
    </w:p>
    <w:p w14:paraId="75CD6C2B" w14:textId="77777777" w:rsidR="0046400F" w:rsidRDefault="0046400F" w:rsidP="0046400F">
      <w:pPr>
        <w:spacing w:line="240" w:lineRule="auto"/>
      </w:pPr>
      <w:r>
        <w:tab/>
        <w:t>return res;</w:t>
      </w:r>
    </w:p>
    <w:p w14:paraId="64BB983E" w14:textId="77777777" w:rsidR="0046400F" w:rsidRDefault="0046400F" w:rsidP="0046400F">
      <w:pPr>
        <w:spacing w:line="240" w:lineRule="auto"/>
      </w:pPr>
      <w:r>
        <w:t>}</w:t>
      </w:r>
    </w:p>
    <w:p w14:paraId="0BCC6EA6" w14:textId="77777777" w:rsidR="0046400F" w:rsidRDefault="0046400F" w:rsidP="0046400F">
      <w:pPr>
        <w:spacing w:line="240" w:lineRule="auto"/>
      </w:pPr>
    </w:p>
    <w:p w14:paraId="3CBD8DE7" w14:textId="77777777" w:rsidR="0046400F" w:rsidRDefault="0046400F" w:rsidP="0046400F">
      <w:pPr>
        <w:spacing w:line="240" w:lineRule="auto"/>
      </w:pPr>
      <w:r>
        <w:rPr>
          <w:rFonts w:hint="eastAsia"/>
        </w:rPr>
        <w:t>status FindFirstLiteral() {//</w:t>
      </w:r>
      <w:r>
        <w:rPr>
          <w:rFonts w:hint="eastAsia"/>
        </w:rPr>
        <w:t>寻找所有（未删除）元素中的首个元素</w:t>
      </w:r>
      <w:r>
        <w:rPr>
          <w:rFonts w:hint="eastAsia"/>
        </w:rPr>
        <w:t xml:space="preserve"> </w:t>
      </w:r>
    </w:p>
    <w:p w14:paraId="4EF9A837" w14:textId="77777777" w:rsidR="0046400F" w:rsidRDefault="0046400F" w:rsidP="0046400F">
      <w:pPr>
        <w:spacing w:line="240" w:lineRule="auto"/>
      </w:pPr>
      <w:r>
        <w:tab/>
        <w:t>clause* cla = root;</w:t>
      </w:r>
    </w:p>
    <w:p w14:paraId="5AB722E4" w14:textId="77777777" w:rsidR="0046400F" w:rsidRDefault="0046400F" w:rsidP="0046400F">
      <w:pPr>
        <w:spacing w:line="240" w:lineRule="auto"/>
      </w:pPr>
      <w:r>
        <w:tab/>
        <w:t>while (cla) {</w:t>
      </w:r>
    </w:p>
    <w:p w14:paraId="3EC267A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cla-&gt;flag) 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子句已删除</w:t>
      </w:r>
    </w:p>
    <w:p w14:paraId="430F88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la = cla-&gt;nextcla;</w:t>
      </w:r>
    </w:p>
    <w:p w14:paraId="45EBC30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ontinue;</w:t>
      </w:r>
    </w:p>
    <w:p w14:paraId="00A54547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}</w:t>
      </w:r>
    </w:p>
    <w:p w14:paraId="5F5F5995" w14:textId="77777777" w:rsidR="0046400F" w:rsidRDefault="0046400F" w:rsidP="0046400F">
      <w:pPr>
        <w:spacing w:line="240" w:lineRule="auto"/>
      </w:pPr>
      <w:r>
        <w:tab/>
      </w:r>
      <w:r>
        <w:tab/>
        <w:t>else {</w:t>
      </w:r>
    </w:p>
    <w:p w14:paraId="67FC8A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element* lit = cla-&gt;first;</w:t>
      </w:r>
    </w:p>
    <w:p w14:paraId="5E4A54F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while (lit) {</w:t>
      </w:r>
    </w:p>
    <w:p w14:paraId="64A9916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lit-&gt;flag) {//</w:t>
      </w:r>
      <w:r>
        <w:rPr>
          <w:rFonts w:hint="eastAsia"/>
        </w:rPr>
        <w:t>元素已删除</w:t>
      </w:r>
    </w:p>
    <w:p w14:paraId="583C96F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lit = lit-&gt;nextnode;</w:t>
      </w:r>
    </w:p>
    <w:p w14:paraId="2778DE3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continue;</w:t>
      </w:r>
    </w:p>
    <w:p w14:paraId="62F2E02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A8E9DD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return lit-&gt;value;</w:t>
      </w:r>
    </w:p>
    <w:p w14:paraId="6C49771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596A026C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2EBC013" w14:textId="77777777" w:rsidR="0046400F" w:rsidRDefault="0046400F" w:rsidP="0046400F">
      <w:pPr>
        <w:spacing w:line="240" w:lineRule="auto"/>
      </w:pPr>
      <w:r>
        <w:tab/>
        <w:t>}</w:t>
      </w:r>
    </w:p>
    <w:p w14:paraId="393486BF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turn 0;//</w:t>
      </w:r>
      <w:r>
        <w:rPr>
          <w:rFonts w:hint="eastAsia"/>
        </w:rPr>
        <w:t>没有元素，已经找完</w:t>
      </w:r>
    </w:p>
    <w:p w14:paraId="2F22322B" w14:textId="77777777" w:rsidR="0046400F" w:rsidRDefault="0046400F" w:rsidP="0046400F">
      <w:pPr>
        <w:spacing w:line="240" w:lineRule="auto"/>
      </w:pPr>
      <w:r>
        <w:t>}</w:t>
      </w:r>
    </w:p>
    <w:p w14:paraId="4DEB5ADC" w14:textId="77777777" w:rsidR="0046400F" w:rsidRDefault="0046400F" w:rsidP="0046400F">
      <w:pPr>
        <w:spacing w:line="240" w:lineRule="auto"/>
      </w:pPr>
    </w:p>
    <w:p w14:paraId="59098F73" w14:textId="77777777" w:rsidR="0046400F" w:rsidRDefault="0046400F" w:rsidP="0046400F">
      <w:pPr>
        <w:spacing w:line="240" w:lineRule="auto"/>
      </w:pPr>
      <w:r>
        <w:rPr>
          <w:rFonts w:hint="eastAsia"/>
        </w:rPr>
        <w:t>status func1(int depth, int tar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递归</w:t>
      </w:r>
    </w:p>
    <w:p w14:paraId="5ED10D56" w14:textId="77777777" w:rsidR="0046400F" w:rsidRDefault="0046400F" w:rsidP="0046400F">
      <w:pPr>
        <w:spacing w:line="240" w:lineRule="auto"/>
      </w:pPr>
      <w:r>
        <w:t>{</w:t>
      </w:r>
    </w:p>
    <w:p w14:paraId="14F97EED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qq.clanum == 0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求解完成，剩余子句数为</w:t>
      </w:r>
      <w:r>
        <w:rPr>
          <w:rFonts w:hint="eastAsia"/>
        </w:rPr>
        <w:t xml:space="preserve">0 </w:t>
      </w:r>
    </w:p>
    <w:p w14:paraId="4287060A" w14:textId="77777777" w:rsidR="0046400F" w:rsidRDefault="0046400F" w:rsidP="0046400F">
      <w:pPr>
        <w:spacing w:line="240" w:lineRule="auto"/>
      </w:pPr>
      <w:r>
        <w:tab/>
        <w:t>int single = 0;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50FF9376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tar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表示</w:t>
      </w:r>
    </w:p>
    <w:p w14:paraId="77C8E9E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single = FindSingleClause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一个单子句（这里得到的</w:t>
      </w:r>
      <w:r>
        <w:rPr>
          <w:rFonts w:hint="eastAsia"/>
        </w:rPr>
        <w:t>single</w:t>
      </w:r>
      <w:r>
        <w:rPr>
          <w:rFonts w:hint="eastAsia"/>
        </w:rPr>
        <w:t>可正可负）</w:t>
      </w:r>
      <w:r>
        <w:rPr>
          <w:rFonts w:hint="eastAsia"/>
        </w:rPr>
        <w:t xml:space="preserve"> </w:t>
      </w:r>
    </w:p>
    <w:p w14:paraId="71C36E62" w14:textId="77777777" w:rsidR="0046400F" w:rsidRDefault="0046400F" w:rsidP="0046400F">
      <w:pPr>
        <w:spacing w:line="240" w:lineRule="auto"/>
      </w:pPr>
      <w:r>
        <w:tab/>
        <w:t>else</w:t>
      </w:r>
    </w:p>
    <w:p w14:paraId="716E897A" w14:textId="77777777" w:rsidR="0046400F" w:rsidRDefault="0046400F" w:rsidP="0046400F">
      <w:pPr>
        <w:spacing w:line="240" w:lineRule="auto"/>
      </w:pPr>
      <w:r>
        <w:tab/>
      </w:r>
      <w:r>
        <w:tab/>
        <w:t>single = tar;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14:paraId="389D1278" w14:textId="77777777" w:rsidR="0046400F" w:rsidRDefault="0046400F" w:rsidP="0046400F">
      <w:pPr>
        <w:spacing w:line="240" w:lineRule="auto"/>
      </w:pPr>
    </w:p>
    <w:p w14:paraId="7CDA56E3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while (single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能找到单子句</w:t>
      </w:r>
      <w:r>
        <w:rPr>
          <w:rFonts w:hint="eastAsia"/>
        </w:rPr>
        <w:t xml:space="preserve"> </w:t>
      </w:r>
    </w:p>
    <w:p w14:paraId="5F4445B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qq.ans[abs(single)] = sing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存储结果</w:t>
      </w:r>
      <w:r>
        <w:rPr>
          <w:rFonts w:hint="eastAsia"/>
        </w:rPr>
        <w:t xml:space="preserve"> </w:t>
      </w:r>
    </w:p>
    <w:p w14:paraId="5934467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nt res = DeleteTarget(depth, single);</w:t>
      </w:r>
      <w:r>
        <w:rPr>
          <w:rFonts w:hint="eastAsia"/>
        </w:rPr>
        <w:tab/>
        <w:t>//</w:t>
      </w:r>
      <w:r>
        <w:rPr>
          <w:rFonts w:hint="eastAsia"/>
        </w:rPr>
        <w:t>删除目标子句与元素</w:t>
      </w:r>
    </w:p>
    <w:p w14:paraId="458119A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res == ERROR)</w:t>
      </w: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删除的时候出现了空子句，不满足要求</w:t>
      </w:r>
    </w:p>
    <w:p w14:paraId="04C1F942" w14:textId="77777777" w:rsidR="0046400F" w:rsidRDefault="0046400F" w:rsidP="0046400F">
      <w:pPr>
        <w:spacing w:line="240" w:lineRule="auto"/>
      </w:pPr>
      <w:r>
        <w:tab/>
      </w:r>
      <w:r>
        <w:tab/>
        <w:t>single = FindSingleClause();</w:t>
      </w:r>
    </w:p>
    <w:p w14:paraId="2084076F" w14:textId="77777777" w:rsidR="0046400F" w:rsidRDefault="0046400F" w:rsidP="0046400F">
      <w:pPr>
        <w:spacing w:line="240" w:lineRule="auto"/>
      </w:pPr>
      <w:r>
        <w:tab/>
        <w:t>}</w:t>
      </w:r>
    </w:p>
    <w:p w14:paraId="041DF87B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max_lit = FindShortestLastLiteral();</w:t>
      </w:r>
      <w:r>
        <w:rPr>
          <w:rFonts w:hint="eastAsia"/>
        </w:rPr>
        <w:tab/>
        <w:t>//</w:t>
      </w:r>
      <w:r>
        <w:rPr>
          <w:rFonts w:hint="eastAsia"/>
        </w:rPr>
        <w:t>寻找最短子句中最后一个元素</w:t>
      </w:r>
      <w:r>
        <w:rPr>
          <w:rFonts w:hint="eastAsia"/>
        </w:rPr>
        <w:t xml:space="preserve"> </w:t>
      </w:r>
    </w:p>
    <w:p w14:paraId="0CD2414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max_lit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找到，说明所有元素出现次</w:t>
      </w:r>
      <w:r>
        <w:rPr>
          <w:rFonts w:hint="eastAsia"/>
        </w:rPr>
        <w:lastRenderedPageBreak/>
        <w:t>数都已经变成</w:t>
      </w:r>
      <w:r>
        <w:rPr>
          <w:rFonts w:hint="eastAsia"/>
        </w:rPr>
        <w:t>0</w:t>
      </w:r>
      <w:r>
        <w:rPr>
          <w:rFonts w:hint="eastAsia"/>
        </w:rPr>
        <w:t>，此时说明已经正确求解</w:t>
      </w:r>
      <w:r>
        <w:rPr>
          <w:rFonts w:hint="eastAsia"/>
        </w:rPr>
        <w:t xml:space="preserve"> </w:t>
      </w:r>
    </w:p>
    <w:p w14:paraId="791F1C47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func1(depth + 1, max_lit) == OK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已经没有单子句的时候才进行递归</w:t>
      </w:r>
      <w:r>
        <w:rPr>
          <w:rFonts w:hint="eastAsia"/>
        </w:rPr>
        <w:t xml:space="preserve"> //</w:t>
      </w:r>
      <w:r>
        <w:rPr>
          <w:rFonts w:hint="eastAsia"/>
        </w:rPr>
        <w:t>赋值为真</w:t>
      </w:r>
    </w:p>
    <w:p w14:paraId="398CC7A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递归返回了</w:t>
      </w:r>
      <w:r>
        <w:rPr>
          <w:rFonts w:hint="eastAsia"/>
        </w:rPr>
        <w:t>OK</w:t>
      </w:r>
      <w:r>
        <w:rPr>
          <w:rFonts w:hint="eastAsia"/>
        </w:rPr>
        <w:t>，说明找到了解</w:t>
      </w:r>
      <w:r>
        <w:rPr>
          <w:rFonts w:hint="eastAsia"/>
        </w:rPr>
        <w:t xml:space="preserve"> </w:t>
      </w:r>
    </w:p>
    <w:p w14:paraId="68D529A9" w14:textId="77777777" w:rsidR="0046400F" w:rsidRDefault="0046400F" w:rsidP="0046400F">
      <w:pPr>
        <w:spacing w:line="240" w:lineRule="auto"/>
      </w:pPr>
      <w:r>
        <w:tab/>
        <w:t>}</w:t>
      </w:r>
    </w:p>
    <w:p w14:paraId="54AC353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//</w:t>
      </w:r>
      <w:r>
        <w:rPr>
          <w:rFonts w:hint="eastAsia"/>
        </w:rPr>
        <w:t>上一个</w:t>
      </w:r>
      <w:r>
        <w:rPr>
          <w:rFonts w:hint="eastAsia"/>
        </w:rPr>
        <w:t>if</w:t>
      </w:r>
      <w:r>
        <w:rPr>
          <w:rFonts w:hint="eastAsia"/>
        </w:rPr>
        <w:t>没有</w:t>
      </w:r>
      <w:r>
        <w:rPr>
          <w:rFonts w:hint="eastAsia"/>
        </w:rPr>
        <w:t>return</w:t>
      </w:r>
      <w:r>
        <w:rPr>
          <w:rFonts w:hint="eastAsia"/>
        </w:rPr>
        <w:t>说明没找到解</w:t>
      </w:r>
    </w:p>
    <w:p w14:paraId="6D82BD12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coverLastLevel(depth + 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在下一层做的更改复原</w:t>
      </w:r>
      <w:r>
        <w:rPr>
          <w:rFonts w:hint="eastAsia"/>
        </w:rPr>
        <w:t xml:space="preserve"> </w:t>
      </w:r>
    </w:p>
    <w:p w14:paraId="4B9C54EC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func1(depth + 1, -max_lit) == OK) {//</w:t>
      </w:r>
      <w:r>
        <w:rPr>
          <w:rFonts w:hint="eastAsia"/>
        </w:rPr>
        <w:t>赋值为假</w:t>
      </w:r>
    </w:p>
    <w:p w14:paraId="4772C577" w14:textId="77777777" w:rsidR="0046400F" w:rsidRDefault="0046400F" w:rsidP="0046400F">
      <w:pPr>
        <w:spacing w:line="240" w:lineRule="auto"/>
      </w:pPr>
      <w:r>
        <w:tab/>
      </w:r>
      <w:r>
        <w:tab/>
        <w:t>return OK;</w:t>
      </w:r>
    </w:p>
    <w:p w14:paraId="190E3702" w14:textId="77777777" w:rsidR="0046400F" w:rsidRDefault="0046400F" w:rsidP="0046400F">
      <w:pPr>
        <w:spacing w:line="240" w:lineRule="auto"/>
      </w:pPr>
      <w:r>
        <w:tab/>
        <w:t>}</w:t>
      </w:r>
    </w:p>
    <w:p w14:paraId="5160F3DC" w14:textId="77777777" w:rsidR="0046400F" w:rsidRDefault="0046400F" w:rsidP="0046400F">
      <w:pPr>
        <w:spacing w:line="240" w:lineRule="auto"/>
      </w:pPr>
      <w:r>
        <w:tab/>
        <w:t>RecoverLastLevel(depth + 1);</w:t>
      </w:r>
    </w:p>
    <w:p w14:paraId="0F78183D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不能求解</w:t>
      </w:r>
      <w:r>
        <w:rPr>
          <w:rFonts w:hint="eastAsia"/>
        </w:rPr>
        <w:t xml:space="preserve"> </w:t>
      </w:r>
    </w:p>
    <w:p w14:paraId="0D46A36C" w14:textId="77777777" w:rsidR="0046400F" w:rsidRDefault="0046400F" w:rsidP="0046400F">
      <w:pPr>
        <w:spacing w:line="240" w:lineRule="auto"/>
      </w:pPr>
      <w:r>
        <w:t>}</w:t>
      </w:r>
    </w:p>
    <w:p w14:paraId="69F80FBE" w14:textId="77777777" w:rsidR="0046400F" w:rsidRDefault="0046400F" w:rsidP="0046400F">
      <w:pPr>
        <w:spacing w:line="240" w:lineRule="auto"/>
      </w:pPr>
    </w:p>
    <w:p w14:paraId="6C80DDFD" w14:textId="77777777" w:rsidR="0046400F" w:rsidRDefault="0046400F" w:rsidP="0046400F">
      <w:pPr>
        <w:spacing w:line="240" w:lineRule="auto"/>
      </w:pPr>
      <w:r>
        <w:rPr>
          <w:rFonts w:hint="eastAsia"/>
        </w:rPr>
        <w:t>status func2(int depth, int tar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递归</w:t>
      </w:r>
    </w:p>
    <w:p w14:paraId="26D1175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qq.clanum == 0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求解完成，剩余子句数为</w:t>
      </w:r>
      <w:r>
        <w:rPr>
          <w:rFonts w:hint="eastAsia"/>
        </w:rPr>
        <w:t xml:space="preserve">0 </w:t>
      </w:r>
    </w:p>
    <w:p w14:paraId="3E784130" w14:textId="77777777" w:rsidR="0046400F" w:rsidRDefault="0046400F" w:rsidP="0046400F">
      <w:pPr>
        <w:spacing w:line="240" w:lineRule="auto"/>
      </w:pPr>
      <w:r>
        <w:tab/>
        <w:t>int single = 0;</w:t>
      </w:r>
    </w:p>
    <w:p w14:paraId="2669A236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tar)</w:t>
      </w:r>
      <w:r>
        <w:rPr>
          <w:rFonts w:hint="eastAsia"/>
        </w:rPr>
        <w:tab/>
        <w:t>single = FindSingleClause();</w:t>
      </w:r>
      <w:r>
        <w:rPr>
          <w:rFonts w:hint="eastAsia"/>
        </w:rPr>
        <w:tab/>
        <w:t>//</w:t>
      </w:r>
      <w:r>
        <w:rPr>
          <w:rFonts w:hint="eastAsia"/>
        </w:rPr>
        <w:t>寻找一个单子句（</w:t>
      </w:r>
      <w:r>
        <w:rPr>
          <w:rFonts w:hint="eastAsia"/>
        </w:rPr>
        <w:t>single</w:t>
      </w:r>
      <w:r>
        <w:rPr>
          <w:rFonts w:hint="eastAsia"/>
        </w:rPr>
        <w:t>可正可负）</w:t>
      </w:r>
      <w:r>
        <w:rPr>
          <w:rFonts w:hint="eastAsia"/>
        </w:rPr>
        <w:t xml:space="preserve"> </w:t>
      </w:r>
    </w:p>
    <w:p w14:paraId="3D80A7F1" w14:textId="77777777" w:rsidR="0046400F" w:rsidRDefault="0046400F" w:rsidP="0046400F">
      <w:pPr>
        <w:spacing w:line="240" w:lineRule="auto"/>
      </w:pPr>
      <w:r>
        <w:tab/>
        <w:t>else</w:t>
      </w:r>
      <w:r>
        <w:tab/>
        <w:t>single = tar;</w:t>
      </w:r>
    </w:p>
    <w:p w14:paraId="0BB7967B" w14:textId="77777777" w:rsidR="0046400F" w:rsidRDefault="0046400F" w:rsidP="0046400F">
      <w:pPr>
        <w:spacing w:line="240" w:lineRule="auto"/>
      </w:pPr>
    </w:p>
    <w:p w14:paraId="1D149C9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while (single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能找到单子句</w:t>
      </w:r>
      <w:r>
        <w:rPr>
          <w:rFonts w:hint="eastAsia"/>
        </w:rPr>
        <w:t xml:space="preserve"> </w:t>
      </w:r>
    </w:p>
    <w:p w14:paraId="3AC71CC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qq.ans[abs(single)] = sing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存储结果</w:t>
      </w:r>
      <w:r>
        <w:rPr>
          <w:rFonts w:hint="eastAsia"/>
        </w:rPr>
        <w:t xml:space="preserve"> </w:t>
      </w:r>
    </w:p>
    <w:p w14:paraId="03A7B75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nt res = DeleteTarget(depth, single);</w:t>
      </w:r>
      <w:r>
        <w:rPr>
          <w:rFonts w:hint="eastAsia"/>
        </w:rPr>
        <w:tab/>
        <w:t>//</w:t>
      </w:r>
      <w:r>
        <w:rPr>
          <w:rFonts w:hint="eastAsia"/>
        </w:rPr>
        <w:t>删除目标子句与元素</w:t>
      </w:r>
    </w:p>
    <w:p w14:paraId="54305AA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res == ERROR)</w:t>
      </w: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删除的时候出现了空子句，不满足要求</w:t>
      </w:r>
    </w:p>
    <w:p w14:paraId="5E132D75" w14:textId="77777777" w:rsidR="0046400F" w:rsidRDefault="0046400F" w:rsidP="0046400F">
      <w:pPr>
        <w:spacing w:line="240" w:lineRule="auto"/>
      </w:pPr>
      <w:r>
        <w:tab/>
      </w:r>
      <w:r>
        <w:tab/>
        <w:t>single = FindSingleClause();</w:t>
      </w:r>
    </w:p>
    <w:p w14:paraId="20C3CB74" w14:textId="77777777" w:rsidR="0046400F" w:rsidRDefault="0046400F" w:rsidP="0046400F">
      <w:pPr>
        <w:spacing w:line="240" w:lineRule="auto"/>
      </w:pPr>
      <w:r>
        <w:tab/>
        <w:t>}</w:t>
      </w:r>
    </w:p>
    <w:p w14:paraId="1260F4D7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max_lit = FindShortestMaxLiteral(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最短子句中出现频率最多的元素</w:t>
      </w:r>
      <w:r>
        <w:rPr>
          <w:rFonts w:hint="eastAsia"/>
        </w:rPr>
        <w:t xml:space="preserve"> </w:t>
      </w:r>
    </w:p>
    <w:p w14:paraId="2C9D8B76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max_lit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找到，说明所有元素出现次数都已经变成</w:t>
      </w:r>
      <w:r>
        <w:rPr>
          <w:rFonts w:hint="eastAsia"/>
        </w:rPr>
        <w:t>0</w:t>
      </w:r>
      <w:r>
        <w:rPr>
          <w:rFonts w:hint="eastAsia"/>
        </w:rPr>
        <w:t>，此时说明已经正确求解</w:t>
      </w:r>
      <w:r>
        <w:rPr>
          <w:rFonts w:hint="eastAsia"/>
        </w:rPr>
        <w:t xml:space="preserve"> </w:t>
      </w:r>
    </w:p>
    <w:p w14:paraId="32FBFFE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func2(depth + 1, max_lit) == OK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已经没有单子句的时候才进行递归</w:t>
      </w:r>
      <w:r>
        <w:rPr>
          <w:rFonts w:hint="eastAsia"/>
        </w:rPr>
        <w:t xml:space="preserve"> </w:t>
      </w:r>
    </w:p>
    <w:p w14:paraId="089589E1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递归返回了</w:t>
      </w:r>
      <w:r>
        <w:rPr>
          <w:rFonts w:hint="eastAsia"/>
        </w:rPr>
        <w:t>OK</w:t>
      </w:r>
      <w:r>
        <w:rPr>
          <w:rFonts w:hint="eastAsia"/>
        </w:rPr>
        <w:t>，说明找到了解</w:t>
      </w:r>
      <w:r>
        <w:rPr>
          <w:rFonts w:hint="eastAsia"/>
        </w:rPr>
        <w:t xml:space="preserve"> </w:t>
      </w:r>
    </w:p>
    <w:p w14:paraId="6BD7365B" w14:textId="77777777" w:rsidR="0046400F" w:rsidRDefault="0046400F" w:rsidP="0046400F">
      <w:pPr>
        <w:spacing w:line="240" w:lineRule="auto"/>
      </w:pPr>
      <w:r>
        <w:tab/>
        <w:t>}</w:t>
      </w:r>
    </w:p>
    <w:p w14:paraId="3A4D350C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//</w:t>
      </w:r>
      <w:r>
        <w:rPr>
          <w:rFonts w:hint="eastAsia"/>
        </w:rPr>
        <w:t>上一个</w:t>
      </w:r>
      <w:r>
        <w:rPr>
          <w:rFonts w:hint="eastAsia"/>
        </w:rPr>
        <w:t>if</w:t>
      </w:r>
      <w:r>
        <w:rPr>
          <w:rFonts w:hint="eastAsia"/>
        </w:rPr>
        <w:t>没有</w:t>
      </w:r>
      <w:r>
        <w:rPr>
          <w:rFonts w:hint="eastAsia"/>
        </w:rPr>
        <w:t>return</w:t>
      </w:r>
      <w:r>
        <w:rPr>
          <w:rFonts w:hint="eastAsia"/>
        </w:rPr>
        <w:t>说明没找到解</w:t>
      </w:r>
    </w:p>
    <w:p w14:paraId="3EF8EE1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coverLastLevel(depth + 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在下一层做的更改复原</w:t>
      </w:r>
      <w:r>
        <w:rPr>
          <w:rFonts w:hint="eastAsia"/>
        </w:rPr>
        <w:t xml:space="preserve"> </w:t>
      </w:r>
    </w:p>
    <w:p w14:paraId="6ED2D54C" w14:textId="77777777" w:rsidR="0046400F" w:rsidRDefault="0046400F" w:rsidP="0046400F">
      <w:pPr>
        <w:spacing w:line="240" w:lineRule="auto"/>
      </w:pPr>
      <w:r>
        <w:tab/>
        <w:t>if (func2(depth + 1, -max_lit) == OK) {</w:t>
      </w:r>
    </w:p>
    <w:p w14:paraId="294DC8DC" w14:textId="77777777" w:rsidR="0046400F" w:rsidRDefault="0046400F" w:rsidP="0046400F">
      <w:pPr>
        <w:spacing w:line="240" w:lineRule="auto"/>
      </w:pPr>
      <w:r>
        <w:tab/>
      </w:r>
      <w:r>
        <w:tab/>
        <w:t>return OK;</w:t>
      </w:r>
    </w:p>
    <w:p w14:paraId="281F6A54" w14:textId="77777777" w:rsidR="0046400F" w:rsidRDefault="0046400F" w:rsidP="0046400F">
      <w:pPr>
        <w:spacing w:line="240" w:lineRule="auto"/>
      </w:pPr>
      <w:r>
        <w:tab/>
        <w:t>}</w:t>
      </w:r>
    </w:p>
    <w:p w14:paraId="583EDA27" w14:textId="77777777" w:rsidR="0046400F" w:rsidRDefault="0046400F" w:rsidP="0046400F">
      <w:pPr>
        <w:spacing w:line="240" w:lineRule="auto"/>
      </w:pPr>
      <w:r>
        <w:tab/>
        <w:t>RecoverLastLevel(depth + 1);</w:t>
      </w:r>
    </w:p>
    <w:p w14:paraId="7E43E880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不能求解</w:t>
      </w:r>
    </w:p>
    <w:p w14:paraId="0E3B6AA4" w14:textId="77777777" w:rsidR="0046400F" w:rsidRDefault="0046400F" w:rsidP="0046400F">
      <w:pPr>
        <w:spacing w:line="240" w:lineRule="auto"/>
      </w:pPr>
      <w:r>
        <w:t>}</w:t>
      </w:r>
    </w:p>
    <w:p w14:paraId="1876DE09" w14:textId="77777777" w:rsidR="0046400F" w:rsidRDefault="0046400F" w:rsidP="0046400F">
      <w:pPr>
        <w:spacing w:line="240" w:lineRule="auto"/>
      </w:pPr>
    </w:p>
    <w:p w14:paraId="2330CB8C" w14:textId="77777777" w:rsidR="0046400F" w:rsidRDefault="0046400F" w:rsidP="0046400F">
      <w:pPr>
        <w:spacing w:line="240" w:lineRule="auto"/>
      </w:pPr>
      <w:r>
        <w:rPr>
          <w:rFonts w:hint="eastAsia"/>
        </w:rPr>
        <w:t>status func3(int depth, int tar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递归</w:t>
      </w:r>
    </w:p>
    <w:p w14:paraId="21FD904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qq.clanum == 0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求解完成，剩余子句数为</w:t>
      </w:r>
      <w:r>
        <w:rPr>
          <w:rFonts w:hint="eastAsia"/>
        </w:rPr>
        <w:t xml:space="preserve">0 </w:t>
      </w:r>
    </w:p>
    <w:p w14:paraId="1793D1A7" w14:textId="77777777" w:rsidR="0046400F" w:rsidRDefault="0046400F" w:rsidP="0046400F">
      <w:pPr>
        <w:spacing w:line="240" w:lineRule="auto"/>
      </w:pPr>
      <w:r>
        <w:tab/>
        <w:t>int single = 0;</w:t>
      </w:r>
    </w:p>
    <w:p w14:paraId="1CDEA473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tar)</w:t>
      </w:r>
      <w:r>
        <w:rPr>
          <w:rFonts w:hint="eastAsia"/>
        </w:rPr>
        <w:tab/>
        <w:t>single = FindSingleClause();</w:t>
      </w:r>
      <w:r>
        <w:rPr>
          <w:rFonts w:hint="eastAsia"/>
        </w:rPr>
        <w:tab/>
        <w:t>//</w:t>
      </w:r>
      <w:r>
        <w:rPr>
          <w:rFonts w:hint="eastAsia"/>
        </w:rPr>
        <w:t>寻找一个单子句</w:t>
      </w:r>
      <w:r>
        <w:rPr>
          <w:rFonts w:hint="eastAsia"/>
        </w:rPr>
        <w:t xml:space="preserve"> </w:t>
      </w:r>
    </w:p>
    <w:p w14:paraId="24578CC5" w14:textId="77777777" w:rsidR="0046400F" w:rsidRDefault="0046400F" w:rsidP="0046400F">
      <w:pPr>
        <w:spacing w:line="240" w:lineRule="auto"/>
      </w:pPr>
      <w:r>
        <w:tab/>
        <w:t>else</w:t>
      </w:r>
      <w:r>
        <w:tab/>
        <w:t>single = tar;</w:t>
      </w:r>
    </w:p>
    <w:p w14:paraId="4DC035DC" w14:textId="77777777" w:rsidR="0046400F" w:rsidRDefault="0046400F" w:rsidP="0046400F">
      <w:pPr>
        <w:spacing w:line="240" w:lineRule="auto"/>
      </w:pPr>
    </w:p>
    <w:p w14:paraId="61DF2005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while (single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能找到单子句</w:t>
      </w:r>
      <w:r>
        <w:rPr>
          <w:rFonts w:hint="eastAsia"/>
        </w:rPr>
        <w:t xml:space="preserve"> </w:t>
      </w:r>
    </w:p>
    <w:p w14:paraId="47DC5D9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qq.ans[abs(single)] = singl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存储结果</w:t>
      </w:r>
      <w:r>
        <w:rPr>
          <w:rFonts w:hint="eastAsia"/>
        </w:rPr>
        <w:t xml:space="preserve"> </w:t>
      </w:r>
    </w:p>
    <w:p w14:paraId="6C0075A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nt res = DeleteTarget(depth, single);</w:t>
      </w:r>
      <w:r>
        <w:rPr>
          <w:rFonts w:hint="eastAsia"/>
        </w:rPr>
        <w:tab/>
        <w:t>//</w:t>
      </w:r>
      <w:r>
        <w:rPr>
          <w:rFonts w:hint="eastAsia"/>
        </w:rPr>
        <w:t>删除目标子句与元素</w:t>
      </w:r>
    </w:p>
    <w:p w14:paraId="68AD654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res == ERROR)</w:t>
      </w: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删除的时候出现了空子句，不满足要求</w:t>
      </w:r>
    </w:p>
    <w:p w14:paraId="5F13FD48" w14:textId="77777777" w:rsidR="0046400F" w:rsidRDefault="0046400F" w:rsidP="0046400F">
      <w:pPr>
        <w:spacing w:line="240" w:lineRule="auto"/>
      </w:pPr>
      <w:r>
        <w:tab/>
      </w:r>
      <w:r>
        <w:tab/>
        <w:t>single = FindSingleClause();</w:t>
      </w:r>
    </w:p>
    <w:p w14:paraId="1CE8A9D8" w14:textId="77777777" w:rsidR="0046400F" w:rsidRDefault="0046400F" w:rsidP="0046400F">
      <w:pPr>
        <w:spacing w:line="240" w:lineRule="auto"/>
      </w:pPr>
      <w:r>
        <w:tab/>
        <w:t>}</w:t>
      </w:r>
    </w:p>
    <w:p w14:paraId="24C89285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max_lit = FindFirstLiteral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寻找（未被删除的元素中）首个元素</w:t>
      </w:r>
      <w:r>
        <w:rPr>
          <w:rFonts w:hint="eastAsia"/>
        </w:rPr>
        <w:t xml:space="preserve"> </w:t>
      </w:r>
    </w:p>
    <w:p w14:paraId="3DA9C3FF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!max_lit)</w:t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没找到，说明所有元素出现次数都已经变成</w:t>
      </w:r>
      <w:r>
        <w:rPr>
          <w:rFonts w:hint="eastAsia"/>
        </w:rPr>
        <w:t>0</w:t>
      </w:r>
      <w:r>
        <w:rPr>
          <w:rFonts w:hint="eastAsia"/>
        </w:rPr>
        <w:t>，此时说明已经正确求解</w:t>
      </w:r>
      <w:r>
        <w:rPr>
          <w:rFonts w:hint="eastAsia"/>
        </w:rPr>
        <w:t xml:space="preserve"> </w:t>
      </w:r>
    </w:p>
    <w:p w14:paraId="34D0D2A6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func3(depth + 1, max_lit) == OK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已经没有单子句的时候才进行递归</w:t>
      </w:r>
      <w:r>
        <w:rPr>
          <w:rFonts w:hint="eastAsia"/>
        </w:rPr>
        <w:t xml:space="preserve"> </w:t>
      </w:r>
    </w:p>
    <w:p w14:paraId="4A2DE8F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return OK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如果递归返回了</w:t>
      </w:r>
      <w:r>
        <w:rPr>
          <w:rFonts w:hint="eastAsia"/>
        </w:rPr>
        <w:t>OK</w:t>
      </w:r>
      <w:r>
        <w:rPr>
          <w:rFonts w:hint="eastAsia"/>
        </w:rPr>
        <w:t>，说明找到了解</w:t>
      </w:r>
      <w:r>
        <w:rPr>
          <w:rFonts w:hint="eastAsia"/>
        </w:rPr>
        <w:t xml:space="preserve"> </w:t>
      </w:r>
    </w:p>
    <w:p w14:paraId="5E4E600F" w14:textId="77777777" w:rsidR="0046400F" w:rsidRDefault="0046400F" w:rsidP="0046400F">
      <w:pPr>
        <w:spacing w:line="240" w:lineRule="auto"/>
      </w:pPr>
      <w:r>
        <w:tab/>
        <w:t>}</w:t>
      </w:r>
    </w:p>
    <w:p w14:paraId="7FC7F89C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  <w:t>//</w:t>
      </w:r>
      <w:r>
        <w:rPr>
          <w:rFonts w:hint="eastAsia"/>
        </w:rPr>
        <w:t>上一个</w:t>
      </w:r>
      <w:r>
        <w:rPr>
          <w:rFonts w:hint="eastAsia"/>
        </w:rPr>
        <w:t>if</w:t>
      </w:r>
      <w:r>
        <w:rPr>
          <w:rFonts w:hint="eastAsia"/>
        </w:rPr>
        <w:t>没有</w:t>
      </w:r>
      <w:r>
        <w:rPr>
          <w:rFonts w:hint="eastAsia"/>
        </w:rPr>
        <w:t>return</w:t>
      </w:r>
      <w:r>
        <w:rPr>
          <w:rFonts w:hint="eastAsia"/>
        </w:rPr>
        <w:t>说明没找到解</w:t>
      </w:r>
    </w:p>
    <w:p w14:paraId="35997EB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coverLastLevel(depth + 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在下一层做的更改复原</w:t>
      </w:r>
      <w:r>
        <w:rPr>
          <w:rFonts w:hint="eastAsia"/>
        </w:rPr>
        <w:t xml:space="preserve"> </w:t>
      </w:r>
    </w:p>
    <w:p w14:paraId="5C9F3108" w14:textId="77777777" w:rsidR="0046400F" w:rsidRDefault="0046400F" w:rsidP="0046400F">
      <w:pPr>
        <w:spacing w:line="240" w:lineRule="auto"/>
      </w:pPr>
      <w:r>
        <w:tab/>
        <w:t>if (func3(depth + 1, -max_lit) == OK) {</w:t>
      </w:r>
    </w:p>
    <w:p w14:paraId="6228F817" w14:textId="77777777" w:rsidR="0046400F" w:rsidRDefault="0046400F" w:rsidP="0046400F">
      <w:pPr>
        <w:spacing w:line="240" w:lineRule="auto"/>
      </w:pPr>
      <w:r>
        <w:tab/>
      </w:r>
      <w:r>
        <w:tab/>
        <w:t>return OK;</w:t>
      </w:r>
    </w:p>
    <w:p w14:paraId="58C271AE" w14:textId="77777777" w:rsidR="0046400F" w:rsidRDefault="0046400F" w:rsidP="0046400F">
      <w:pPr>
        <w:spacing w:line="240" w:lineRule="auto"/>
      </w:pPr>
      <w:r>
        <w:tab/>
        <w:t>}</w:t>
      </w:r>
    </w:p>
    <w:p w14:paraId="36900C8F" w14:textId="77777777" w:rsidR="0046400F" w:rsidRDefault="0046400F" w:rsidP="0046400F">
      <w:pPr>
        <w:spacing w:line="240" w:lineRule="auto"/>
      </w:pPr>
      <w:r>
        <w:tab/>
        <w:t>RecoverLastLevel(depth + 1);</w:t>
      </w:r>
    </w:p>
    <w:p w14:paraId="4F3E9673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return ERRO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不能求解</w:t>
      </w:r>
    </w:p>
    <w:p w14:paraId="2F1EA513" w14:textId="77777777" w:rsidR="0046400F" w:rsidRDefault="0046400F" w:rsidP="0046400F">
      <w:pPr>
        <w:spacing w:line="240" w:lineRule="auto"/>
      </w:pPr>
      <w:r>
        <w:t>}</w:t>
      </w:r>
    </w:p>
    <w:p w14:paraId="45AFA7F0" w14:textId="77777777" w:rsidR="0046400F" w:rsidRDefault="0046400F" w:rsidP="0046400F">
      <w:pPr>
        <w:spacing w:line="240" w:lineRule="auto"/>
      </w:pPr>
    </w:p>
    <w:p w14:paraId="7ECA7A73" w14:textId="77777777" w:rsidR="0046400F" w:rsidRDefault="0046400F" w:rsidP="0046400F">
      <w:pPr>
        <w:spacing w:line="240" w:lineRule="auto"/>
      </w:pPr>
      <w:r>
        <w:rPr>
          <w:rFonts w:hint="eastAsia"/>
        </w:rPr>
        <w:t>void FormAnsFile(int res, int time, char filename[200]) {//</w:t>
      </w:r>
      <w:r>
        <w:rPr>
          <w:rFonts w:hint="eastAsia"/>
        </w:rPr>
        <w:t>将答案保存在</w:t>
      </w:r>
      <w:r>
        <w:rPr>
          <w:rFonts w:hint="eastAsia"/>
        </w:rPr>
        <w:t>res</w:t>
      </w:r>
      <w:r>
        <w:rPr>
          <w:rFonts w:hint="eastAsia"/>
        </w:rPr>
        <w:t>文件中</w:t>
      </w:r>
      <w:r>
        <w:rPr>
          <w:rFonts w:hint="eastAsia"/>
        </w:rPr>
        <w:t xml:space="preserve"> </w:t>
      </w:r>
    </w:p>
    <w:p w14:paraId="38C88CEE" w14:textId="77777777" w:rsidR="0046400F" w:rsidRDefault="0046400F" w:rsidP="0046400F">
      <w:pPr>
        <w:spacing w:line="240" w:lineRule="auto"/>
      </w:pPr>
      <w:r>
        <w:tab/>
        <w:t>FILE* fp;</w:t>
      </w:r>
    </w:p>
    <w:p w14:paraId="00D369BF" w14:textId="77777777" w:rsidR="0046400F" w:rsidRDefault="0046400F" w:rsidP="0046400F">
      <w:pPr>
        <w:spacing w:line="240" w:lineRule="auto"/>
      </w:pPr>
      <w:r>
        <w:tab/>
        <w:t>int len = strlen(filename);</w:t>
      </w:r>
    </w:p>
    <w:p w14:paraId="498C6B5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filename[len - 3] = 'r'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文件后缀名</w:t>
      </w:r>
      <w:r>
        <w:rPr>
          <w:rFonts w:hint="eastAsia"/>
        </w:rPr>
        <w:t xml:space="preserve"> </w:t>
      </w:r>
    </w:p>
    <w:p w14:paraId="2AFF208F" w14:textId="77777777" w:rsidR="0046400F" w:rsidRDefault="0046400F" w:rsidP="0046400F">
      <w:pPr>
        <w:spacing w:line="240" w:lineRule="auto"/>
      </w:pPr>
      <w:r>
        <w:tab/>
        <w:t>filename[len - 2] = 'e';</w:t>
      </w:r>
    </w:p>
    <w:p w14:paraId="1890CA1F" w14:textId="77777777" w:rsidR="0046400F" w:rsidRDefault="0046400F" w:rsidP="0046400F">
      <w:pPr>
        <w:spacing w:line="240" w:lineRule="auto"/>
      </w:pPr>
      <w:r>
        <w:tab/>
        <w:t>filename[len - 1] = 's';</w:t>
      </w:r>
    </w:p>
    <w:p w14:paraId="05A6B546" w14:textId="77777777" w:rsidR="0046400F" w:rsidRDefault="0046400F" w:rsidP="0046400F">
      <w:pPr>
        <w:spacing w:line="240" w:lineRule="auto"/>
      </w:pPr>
      <w:r>
        <w:tab/>
        <w:t>fp = fopen(filename, "w+");</w:t>
      </w:r>
    </w:p>
    <w:p w14:paraId="6784DFC5" w14:textId="77777777" w:rsidR="0046400F" w:rsidRDefault="0046400F" w:rsidP="0046400F">
      <w:pPr>
        <w:spacing w:line="240" w:lineRule="auto"/>
      </w:pPr>
      <w:r>
        <w:tab/>
        <w:t>fprintf(fp, "s %d", res);</w:t>
      </w:r>
    </w:p>
    <w:p w14:paraId="6F89823F" w14:textId="77777777" w:rsidR="0046400F" w:rsidRDefault="0046400F" w:rsidP="0046400F">
      <w:pPr>
        <w:spacing w:line="240" w:lineRule="auto"/>
      </w:pPr>
      <w:r>
        <w:tab/>
        <w:t>fprintf(fp, "\nv");</w:t>
      </w:r>
    </w:p>
    <w:p w14:paraId="0956AA7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res != 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不能求解</w:t>
      </w:r>
      <w:r>
        <w:rPr>
          <w:rFonts w:hint="eastAsia"/>
        </w:rPr>
        <w:t xml:space="preserve"> </w:t>
      </w:r>
    </w:p>
    <w:p w14:paraId="5CD76423" w14:textId="77777777" w:rsidR="0046400F" w:rsidRDefault="0046400F" w:rsidP="0046400F">
      <w:pPr>
        <w:spacing w:line="240" w:lineRule="auto"/>
      </w:pPr>
      <w:r>
        <w:tab/>
        <w:t>else {</w:t>
      </w:r>
    </w:p>
    <w:p w14:paraId="4E296DA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for (int i = 1; i &lt;= qq.vexnum; i++) 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写入答案</w:t>
      </w:r>
      <w:r>
        <w:rPr>
          <w:rFonts w:hint="eastAsia"/>
        </w:rPr>
        <w:t xml:space="preserve"> </w:t>
      </w:r>
    </w:p>
    <w:p w14:paraId="2661735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printf(fp, " %d", qq.ans[i]);</w:t>
      </w:r>
    </w:p>
    <w:p w14:paraId="0391D2BB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C4DFD6B" w14:textId="77777777" w:rsidR="0046400F" w:rsidRDefault="0046400F" w:rsidP="0046400F">
      <w:pPr>
        <w:spacing w:line="240" w:lineRule="auto"/>
      </w:pPr>
      <w:r>
        <w:tab/>
        <w:t>}</w:t>
      </w:r>
    </w:p>
    <w:p w14:paraId="26FFAF2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fprintf(fp, "\nt %d", time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写入求解时间</w:t>
      </w:r>
      <w:r>
        <w:rPr>
          <w:rFonts w:hint="eastAsia"/>
        </w:rPr>
        <w:t xml:space="preserve"> </w:t>
      </w:r>
    </w:p>
    <w:p w14:paraId="39EFA810" w14:textId="77777777" w:rsidR="0046400F" w:rsidRDefault="0046400F" w:rsidP="0046400F">
      <w:pPr>
        <w:spacing w:line="240" w:lineRule="auto"/>
      </w:pPr>
      <w:r>
        <w:tab/>
        <w:t>fclose(fp);</w:t>
      </w:r>
    </w:p>
    <w:p w14:paraId="3A0F446E" w14:textId="77777777" w:rsidR="0046400F" w:rsidRDefault="0046400F" w:rsidP="0046400F">
      <w:pPr>
        <w:spacing w:line="240" w:lineRule="auto"/>
      </w:pPr>
      <w:r>
        <w:t>}</w:t>
      </w:r>
    </w:p>
    <w:p w14:paraId="76C108E6" w14:textId="77777777" w:rsidR="0046400F" w:rsidRDefault="0046400F" w:rsidP="0046400F">
      <w:pPr>
        <w:spacing w:line="240" w:lineRule="auto"/>
      </w:pPr>
    </w:p>
    <w:p w14:paraId="667F50B2" w14:textId="77777777" w:rsidR="0046400F" w:rsidRDefault="0046400F" w:rsidP="0046400F">
      <w:pPr>
        <w:spacing w:line="240" w:lineRule="auto"/>
      </w:pPr>
      <w:r>
        <w:rPr>
          <w:rFonts w:hint="eastAsia"/>
        </w:rPr>
        <w:t>void improve(int opt)//</w:t>
      </w:r>
      <w:r>
        <w:rPr>
          <w:rFonts w:hint="eastAsia"/>
        </w:rPr>
        <w:t>求优化率</w:t>
      </w:r>
    </w:p>
    <w:p w14:paraId="3D47A14B" w14:textId="77777777" w:rsidR="0046400F" w:rsidRDefault="0046400F" w:rsidP="0046400F">
      <w:pPr>
        <w:spacing w:line="240" w:lineRule="auto"/>
      </w:pPr>
      <w:r>
        <w:t>{</w:t>
      </w:r>
    </w:p>
    <w:p w14:paraId="000391EB" w14:textId="77777777" w:rsidR="0046400F" w:rsidRDefault="0046400F" w:rsidP="0046400F">
      <w:pPr>
        <w:spacing w:line="240" w:lineRule="auto"/>
      </w:pPr>
      <w:r>
        <w:tab/>
        <w:t>int res;</w:t>
      </w:r>
    </w:p>
    <w:p w14:paraId="2401856B" w14:textId="77777777" w:rsidR="0046400F" w:rsidRDefault="0046400F" w:rsidP="0046400F">
      <w:pPr>
        <w:spacing w:line="240" w:lineRule="auto"/>
      </w:pPr>
      <w:r>
        <w:tab/>
        <w:t>time_t t1, t2;</w:t>
      </w:r>
    </w:p>
    <w:p w14:paraId="69681151" w14:textId="77777777" w:rsidR="0046400F" w:rsidRDefault="0046400F" w:rsidP="0046400F">
      <w:pPr>
        <w:spacing w:line="240" w:lineRule="auto"/>
      </w:pPr>
      <w:r>
        <w:tab/>
        <w:t>t1 = clock();</w:t>
      </w:r>
    </w:p>
    <w:p w14:paraId="586D47F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 xml:space="preserve">RecoverBegin();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存储数据的链表恢复到初始状态，以便再进行一</w:t>
      </w:r>
      <w:r>
        <w:rPr>
          <w:rFonts w:hint="eastAsia"/>
        </w:rPr>
        <w:lastRenderedPageBreak/>
        <w:t>次求解</w:t>
      </w:r>
    </w:p>
    <w:p w14:paraId="736F010F" w14:textId="77777777" w:rsidR="0046400F" w:rsidRDefault="0046400F" w:rsidP="0046400F">
      <w:pPr>
        <w:spacing w:line="240" w:lineRule="auto"/>
      </w:pPr>
      <w:r>
        <w:tab/>
        <w:t>res = func3(1, 0);</w:t>
      </w:r>
    </w:p>
    <w:p w14:paraId="048881FB" w14:textId="77777777" w:rsidR="0046400F" w:rsidRDefault="0046400F" w:rsidP="0046400F">
      <w:pPr>
        <w:spacing w:line="240" w:lineRule="auto"/>
      </w:pPr>
      <w:r>
        <w:tab/>
        <w:t>t2 = clock();</w:t>
      </w:r>
    </w:p>
    <w:p w14:paraId="03EF3275" w14:textId="77777777" w:rsidR="0046400F" w:rsidRDefault="0046400F" w:rsidP="0046400F">
      <w:pPr>
        <w:spacing w:line="240" w:lineRule="auto"/>
      </w:pPr>
      <w:r>
        <w:tab/>
        <w:t>time2=t2-t1;</w:t>
      </w:r>
    </w:p>
    <w:p w14:paraId="0A6F75CB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func5</w:t>
      </w:r>
      <w:r>
        <w:rPr>
          <w:rFonts w:hint="eastAsia"/>
        </w:rPr>
        <w:t>用时：</w:t>
      </w:r>
      <w:r>
        <w:rPr>
          <w:rFonts w:hint="eastAsia"/>
        </w:rPr>
        <w:t>%d",t2-t1);</w:t>
      </w:r>
    </w:p>
    <w:p w14:paraId="7106A491" w14:textId="77777777" w:rsidR="0046400F" w:rsidRDefault="0046400F" w:rsidP="0046400F">
      <w:pPr>
        <w:spacing w:line="240" w:lineRule="auto"/>
      </w:pPr>
      <w:r>
        <w:tab/>
        <w:t>if(time1&lt;time2)</w:t>
      </w:r>
    </w:p>
    <w:p w14:paraId="26E434E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优化率</w:t>
      </w:r>
      <w:r>
        <w:rPr>
          <w:rFonts w:hint="eastAsia"/>
        </w:rPr>
        <w:t>(func%d</w:t>
      </w:r>
      <w:r>
        <w:rPr>
          <w:rFonts w:hint="eastAsia"/>
        </w:rPr>
        <w:t>相比于</w:t>
      </w:r>
      <w:r>
        <w:rPr>
          <w:rFonts w:hint="eastAsia"/>
        </w:rPr>
        <w:t>func3)</w:t>
      </w:r>
      <w:r>
        <w:rPr>
          <w:rFonts w:hint="eastAsia"/>
        </w:rPr>
        <w:t>：</w:t>
      </w:r>
      <w:r>
        <w:rPr>
          <w:rFonts w:hint="eastAsia"/>
        </w:rPr>
        <w:t>%.4f%%\n",opt,((time2-time1)/time2)*100);</w:t>
      </w:r>
    </w:p>
    <w:p w14:paraId="1BCD6C4A" w14:textId="77777777" w:rsidR="0046400F" w:rsidRDefault="0046400F" w:rsidP="0046400F">
      <w:pPr>
        <w:spacing w:line="240" w:lineRule="auto"/>
      </w:pPr>
      <w:r>
        <w:tab/>
        <w:t>else if(time1&gt;time2)</w:t>
      </w:r>
    </w:p>
    <w:p w14:paraId="32C0107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优化率</w:t>
      </w:r>
      <w:r>
        <w:rPr>
          <w:rFonts w:hint="eastAsia"/>
        </w:rPr>
        <w:t>(func3</w:t>
      </w:r>
      <w:r>
        <w:rPr>
          <w:rFonts w:hint="eastAsia"/>
        </w:rPr>
        <w:t>相比于</w:t>
      </w:r>
      <w:r>
        <w:rPr>
          <w:rFonts w:hint="eastAsia"/>
        </w:rPr>
        <w:t>func%d)</w:t>
      </w:r>
      <w:r>
        <w:rPr>
          <w:rFonts w:hint="eastAsia"/>
        </w:rPr>
        <w:t>：</w:t>
      </w:r>
      <w:r>
        <w:rPr>
          <w:rFonts w:hint="eastAsia"/>
        </w:rPr>
        <w:t>%.4f%%\n",opt,((time1-time2)/time1)*100);</w:t>
      </w:r>
    </w:p>
    <w:p w14:paraId="0D44D7A3" w14:textId="77777777" w:rsidR="0046400F" w:rsidRDefault="0046400F" w:rsidP="0046400F">
      <w:pPr>
        <w:spacing w:line="240" w:lineRule="auto"/>
      </w:pPr>
      <w:r>
        <w:tab/>
        <w:t>else</w:t>
      </w:r>
    </w:p>
    <w:p w14:paraId="25114E5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优化率：</w:t>
      </w:r>
      <w:r>
        <w:rPr>
          <w:rFonts w:hint="eastAsia"/>
        </w:rPr>
        <w:t>0.0000%%\n");</w:t>
      </w:r>
    </w:p>
    <w:p w14:paraId="23F786C6" w14:textId="77777777" w:rsidR="0046400F" w:rsidRDefault="0046400F" w:rsidP="0046400F">
      <w:pPr>
        <w:spacing w:line="240" w:lineRule="auto"/>
      </w:pPr>
      <w:r>
        <w:t>}</w:t>
      </w:r>
    </w:p>
    <w:p w14:paraId="69FA169F" w14:textId="77777777" w:rsidR="0046400F" w:rsidRDefault="0046400F" w:rsidP="0046400F">
      <w:pPr>
        <w:spacing w:line="240" w:lineRule="auto"/>
      </w:pPr>
    </w:p>
    <w:p w14:paraId="3A42B08C" w14:textId="77777777" w:rsidR="0046400F" w:rsidRDefault="0046400F" w:rsidP="0046400F">
      <w:pPr>
        <w:spacing w:line="240" w:lineRule="auto"/>
      </w:pPr>
      <w:r>
        <w:rPr>
          <w:rFonts w:hint="eastAsia"/>
        </w:rPr>
        <w:t>void DPLL() {//DPLL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</w:p>
    <w:p w14:paraId="2B7BBC15" w14:textId="77777777" w:rsidR="0046400F" w:rsidRDefault="0046400F" w:rsidP="0046400F">
      <w:pPr>
        <w:spacing w:line="240" w:lineRule="auto"/>
      </w:pPr>
      <w:r>
        <w:tab/>
        <w:t>if (qq.clanum == 0 &amp;&amp; qq.vexnum == 0)</w:t>
      </w:r>
    </w:p>
    <w:p w14:paraId="44EB4792" w14:textId="77777777" w:rsidR="0046400F" w:rsidRDefault="0046400F" w:rsidP="0046400F">
      <w:pPr>
        <w:spacing w:line="240" w:lineRule="auto"/>
      </w:pPr>
      <w:r>
        <w:tab/>
        <w:t>{</w:t>
      </w:r>
    </w:p>
    <w:p w14:paraId="112592F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尚未读取文件！</w:t>
      </w:r>
      <w:r>
        <w:rPr>
          <w:rFonts w:hint="eastAsia"/>
        </w:rPr>
        <w:t>\n");</w:t>
      </w:r>
    </w:p>
    <w:p w14:paraId="6984E3C7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2A232A67" w14:textId="77777777" w:rsidR="0046400F" w:rsidRDefault="0046400F" w:rsidP="0046400F">
      <w:pPr>
        <w:spacing w:line="240" w:lineRule="auto"/>
      </w:pPr>
      <w:r>
        <w:tab/>
      </w:r>
      <w:r>
        <w:tab/>
        <w:t>return;</w:t>
      </w:r>
    </w:p>
    <w:p w14:paraId="221E747B" w14:textId="77777777" w:rsidR="0046400F" w:rsidRDefault="0046400F" w:rsidP="0046400F">
      <w:pPr>
        <w:spacing w:line="240" w:lineRule="auto"/>
      </w:pPr>
      <w:r>
        <w:tab/>
        <w:t>}</w:t>
      </w:r>
    </w:p>
    <w:p w14:paraId="05675BF8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 xml:space="preserve">RecoverBegin();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存储数据的链表恢复到初始状态，以便再进行一次求解</w:t>
      </w:r>
    </w:p>
    <w:p w14:paraId="693FDEE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1.func1(</w:t>
      </w:r>
      <w:r>
        <w:rPr>
          <w:rFonts w:hint="eastAsia"/>
        </w:rPr>
        <w:t>寻找最短子句的最后一个未被删除的元素</w:t>
      </w:r>
      <w:r>
        <w:rPr>
          <w:rFonts w:hint="eastAsia"/>
        </w:rPr>
        <w:t>)\n2.func2(</w:t>
      </w:r>
      <w:r>
        <w:rPr>
          <w:rFonts w:hint="eastAsia"/>
        </w:rPr>
        <w:t>寻找最短子句中在子句集中出现次数最多的元素</w:t>
      </w:r>
      <w:r>
        <w:rPr>
          <w:rFonts w:hint="eastAsia"/>
        </w:rPr>
        <w:t>)\n3.func3(</w:t>
      </w:r>
      <w:r>
        <w:rPr>
          <w:rFonts w:hint="eastAsia"/>
        </w:rPr>
        <w:t>寻找最短子句的第一个元素</w:t>
      </w:r>
      <w:r>
        <w:rPr>
          <w:rFonts w:hint="eastAsia"/>
        </w:rPr>
        <w:t>)\n");</w:t>
      </w:r>
    </w:p>
    <w:p w14:paraId="5258463F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请选择：</w:t>
      </w:r>
      <w:r>
        <w:rPr>
          <w:rFonts w:hint="eastAsia"/>
        </w:rPr>
        <w:t>");</w:t>
      </w:r>
    </w:p>
    <w:p w14:paraId="1F8BCD6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opt, re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res</w:t>
      </w:r>
      <w:r>
        <w:rPr>
          <w:rFonts w:hint="eastAsia"/>
        </w:rPr>
        <w:t>记录求解结果（有解还是无解）</w:t>
      </w:r>
      <w:r>
        <w:rPr>
          <w:rFonts w:hint="eastAsia"/>
        </w:rPr>
        <w:t xml:space="preserve"> </w:t>
      </w:r>
    </w:p>
    <w:p w14:paraId="5153E58C" w14:textId="77777777" w:rsidR="0046400F" w:rsidRDefault="0046400F" w:rsidP="0046400F">
      <w:pPr>
        <w:spacing w:line="240" w:lineRule="auto"/>
      </w:pPr>
      <w:r>
        <w:tab/>
        <w:t>scanf("%d", &amp;opt);</w:t>
      </w:r>
    </w:p>
    <w:p w14:paraId="1A9A12BD" w14:textId="77777777" w:rsidR="0046400F" w:rsidRDefault="0046400F" w:rsidP="0046400F">
      <w:pPr>
        <w:spacing w:line="240" w:lineRule="auto"/>
      </w:pPr>
      <w:r>
        <w:tab/>
        <w:t>time_t t1, t2;</w:t>
      </w:r>
    </w:p>
    <w:p w14:paraId="23CD9F33" w14:textId="77777777" w:rsidR="0046400F" w:rsidRDefault="0046400F" w:rsidP="0046400F">
      <w:pPr>
        <w:spacing w:line="240" w:lineRule="auto"/>
      </w:pPr>
      <w:r>
        <w:tab/>
      </w:r>
    </w:p>
    <w:p w14:paraId="22612665" w14:textId="77777777" w:rsidR="0046400F" w:rsidRDefault="0046400F" w:rsidP="0046400F">
      <w:pPr>
        <w:spacing w:line="240" w:lineRule="auto"/>
      </w:pPr>
      <w:r>
        <w:tab/>
        <w:t>if (opt == 1)</w:t>
      </w:r>
    </w:p>
    <w:p w14:paraId="040AB362" w14:textId="77777777" w:rsidR="0046400F" w:rsidRDefault="0046400F" w:rsidP="0046400F">
      <w:pPr>
        <w:spacing w:line="240" w:lineRule="auto"/>
      </w:pPr>
      <w:r>
        <w:tab/>
        <w:t>{</w:t>
      </w:r>
    </w:p>
    <w:p w14:paraId="29905D0B" w14:textId="77777777" w:rsidR="0046400F" w:rsidRDefault="0046400F" w:rsidP="0046400F">
      <w:pPr>
        <w:spacing w:line="240" w:lineRule="auto"/>
      </w:pPr>
      <w:r>
        <w:tab/>
      </w:r>
      <w:r>
        <w:tab/>
        <w:t>t1 = clock();</w:t>
      </w:r>
    </w:p>
    <w:p w14:paraId="224E2971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res = func1(1, 0);</w:t>
      </w:r>
    </w:p>
    <w:p w14:paraId="2B98A19A" w14:textId="77777777" w:rsidR="0046400F" w:rsidRDefault="0046400F" w:rsidP="0046400F">
      <w:pPr>
        <w:spacing w:line="240" w:lineRule="auto"/>
      </w:pPr>
      <w:r>
        <w:tab/>
        <w:t>}</w:t>
      </w:r>
    </w:p>
    <w:p w14:paraId="197C6AB6" w14:textId="77777777" w:rsidR="0046400F" w:rsidRDefault="0046400F" w:rsidP="0046400F">
      <w:pPr>
        <w:spacing w:line="240" w:lineRule="auto"/>
      </w:pPr>
      <w:r>
        <w:tab/>
      </w:r>
    </w:p>
    <w:p w14:paraId="551692D2" w14:textId="77777777" w:rsidR="0046400F" w:rsidRDefault="0046400F" w:rsidP="0046400F">
      <w:pPr>
        <w:spacing w:line="240" w:lineRule="auto"/>
      </w:pPr>
      <w:r>
        <w:tab/>
        <w:t>else if (opt == 2)</w:t>
      </w:r>
    </w:p>
    <w:p w14:paraId="5E0B5FCC" w14:textId="77777777" w:rsidR="0046400F" w:rsidRDefault="0046400F" w:rsidP="0046400F">
      <w:pPr>
        <w:spacing w:line="240" w:lineRule="auto"/>
      </w:pPr>
      <w:r>
        <w:tab/>
        <w:t>{</w:t>
      </w:r>
    </w:p>
    <w:p w14:paraId="75670952" w14:textId="77777777" w:rsidR="0046400F" w:rsidRDefault="0046400F" w:rsidP="0046400F">
      <w:pPr>
        <w:spacing w:line="240" w:lineRule="auto"/>
      </w:pPr>
      <w:r>
        <w:tab/>
      </w:r>
      <w:r>
        <w:tab/>
        <w:t>t1 = clock();</w:t>
      </w:r>
    </w:p>
    <w:p w14:paraId="0CDD846E" w14:textId="77777777" w:rsidR="0046400F" w:rsidRDefault="0046400F" w:rsidP="0046400F">
      <w:pPr>
        <w:spacing w:line="240" w:lineRule="auto"/>
      </w:pPr>
      <w:r>
        <w:tab/>
      </w:r>
      <w:r>
        <w:tab/>
        <w:t>res = func2(1, 0);</w:t>
      </w:r>
    </w:p>
    <w:p w14:paraId="292E2A55" w14:textId="77777777" w:rsidR="0046400F" w:rsidRDefault="0046400F" w:rsidP="0046400F">
      <w:pPr>
        <w:spacing w:line="240" w:lineRule="auto"/>
      </w:pPr>
      <w:r>
        <w:tab/>
        <w:t>}</w:t>
      </w:r>
    </w:p>
    <w:p w14:paraId="6B1AC576" w14:textId="77777777" w:rsidR="0046400F" w:rsidRDefault="0046400F" w:rsidP="0046400F">
      <w:pPr>
        <w:spacing w:line="240" w:lineRule="auto"/>
      </w:pPr>
      <w:r>
        <w:tab/>
      </w:r>
    </w:p>
    <w:p w14:paraId="7D161DC0" w14:textId="77777777" w:rsidR="0046400F" w:rsidRDefault="0046400F" w:rsidP="0046400F">
      <w:pPr>
        <w:spacing w:line="240" w:lineRule="auto"/>
      </w:pPr>
      <w:r>
        <w:tab/>
        <w:t>else if (opt == 3)</w:t>
      </w:r>
      <w:r>
        <w:tab/>
      </w:r>
    </w:p>
    <w:p w14:paraId="54803F84" w14:textId="77777777" w:rsidR="0046400F" w:rsidRDefault="0046400F" w:rsidP="0046400F">
      <w:pPr>
        <w:spacing w:line="240" w:lineRule="auto"/>
      </w:pPr>
      <w:r>
        <w:tab/>
        <w:t>{</w:t>
      </w:r>
    </w:p>
    <w:p w14:paraId="57119307" w14:textId="77777777" w:rsidR="0046400F" w:rsidRDefault="0046400F" w:rsidP="0046400F">
      <w:pPr>
        <w:spacing w:line="240" w:lineRule="auto"/>
      </w:pPr>
      <w:r>
        <w:tab/>
      </w:r>
      <w:r>
        <w:tab/>
        <w:t>t1 = clock();</w:t>
      </w:r>
    </w:p>
    <w:p w14:paraId="584258D8" w14:textId="77777777" w:rsidR="0046400F" w:rsidRDefault="0046400F" w:rsidP="0046400F">
      <w:pPr>
        <w:spacing w:line="240" w:lineRule="auto"/>
      </w:pPr>
      <w:r>
        <w:tab/>
      </w:r>
      <w:r>
        <w:tab/>
        <w:t>res = func3(1, 0);</w:t>
      </w:r>
    </w:p>
    <w:p w14:paraId="0457467E" w14:textId="77777777" w:rsidR="0046400F" w:rsidRDefault="0046400F" w:rsidP="0046400F">
      <w:pPr>
        <w:spacing w:line="240" w:lineRule="auto"/>
      </w:pPr>
      <w:r>
        <w:tab/>
        <w:t>}</w:t>
      </w:r>
    </w:p>
    <w:p w14:paraId="2337F218" w14:textId="77777777" w:rsidR="0046400F" w:rsidRDefault="0046400F" w:rsidP="0046400F">
      <w:pPr>
        <w:spacing w:line="240" w:lineRule="auto"/>
      </w:pPr>
      <w:r>
        <w:tab/>
        <w:t>else {</w:t>
      </w:r>
    </w:p>
    <w:p w14:paraId="344F3D8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</w:t>
      </w:r>
      <w:r>
        <w:rPr>
          <w:rFonts w:hint="eastAsia"/>
        </w:rPr>
        <w:t>1~3</w:t>
      </w:r>
      <w:r>
        <w:rPr>
          <w:rFonts w:hint="eastAsia"/>
        </w:rPr>
        <w:t>中的数字！</w:t>
      </w:r>
      <w:r>
        <w:rPr>
          <w:rFonts w:hint="eastAsia"/>
        </w:rPr>
        <w:t>\n");</w:t>
      </w:r>
    </w:p>
    <w:p w14:paraId="5EF8A129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034B8D6C" w14:textId="77777777" w:rsidR="0046400F" w:rsidRDefault="0046400F" w:rsidP="0046400F">
      <w:pPr>
        <w:spacing w:line="240" w:lineRule="auto"/>
      </w:pPr>
      <w:r>
        <w:tab/>
        <w:t>}</w:t>
      </w:r>
    </w:p>
    <w:p w14:paraId="047D0E74" w14:textId="77777777" w:rsidR="0046400F" w:rsidRDefault="0046400F" w:rsidP="0046400F">
      <w:pPr>
        <w:spacing w:line="240" w:lineRule="auto"/>
      </w:pPr>
      <w:r>
        <w:tab/>
        <w:t>t2 = clock();</w:t>
      </w:r>
    </w:p>
    <w:p w14:paraId="4CA01DAE" w14:textId="77777777" w:rsidR="0046400F" w:rsidRDefault="0046400F" w:rsidP="0046400F">
      <w:pPr>
        <w:spacing w:line="240" w:lineRule="auto"/>
      </w:pPr>
      <w:r>
        <w:tab/>
        <w:t>time1=t2-t1;</w:t>
      </w:r>
    </w:p>
    <w:p w14:paraId="359F8D1F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此方法用时：</w:t>
      </w:r>
      <w:r>
        <w:rPr>
          <w:rFonts w:hint="eastAsia"/>
        </w:rPr>
        <w:t>%dms\n", t2 - t1);</w:t>
      </w:r>
    </w:p>
    <w:p w14:paraId="44F59E8D" w14:textId="77777777" w:rsidR="0046400F" w:rsidRDefault="0046400F" w:rsidP="0046400F">
      <w:pPr>
        <w:spacing w:line="240" w:lineRule="auto"/>
      </w:pPr>
      <w:r>
        <w:tab/>
      </w:r>
    </w:p>
    <w:p w14:paraId="1DD05B38" w14:textId="77777777" w:rsidR="0046400F" w:rsidRDefault="0046400F" w:rsidP="0046400F">
      <w:pPr>
        <w:spacing w:line="240" w:lineRule="auto"/>
      </w:pPr>
      <w:r>
        <w:tab/>
        <w:t>if (res == OK)</w:t>
      </w:r>
      <w:r>
        <w:tab/>
      </w:r>
    </w:p>
    <w:p w14:paraId="5D483E92" w14:textId="77777777" w:rsidR="0046400F" w:rsidRDefault="0046400F" w:rsidP="0046400F">
      <w:pPr>
        <w:spacing w:line="240" w:lineRule="auto"/>
      </w:pPr>
      <w:r>
        <w:tab/>
        <w:t>{</w:t>
      </w:r>
    </w:p>
    <w:p w14:paraId="37954EF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已成功求解！</w:t>
      </w:r>
      <w:r>
        <w:rPr>
          <w:rFonts w:hint="eastAsia"/>
        </w:rPr>
        <w:t>\n");</w:t>
      </w:r>
    </w:p>
    <w:p w14:paraId="7603311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是否求优化率？（较难不建议求，时间会过长）是输入</w:t>
      </w:r>
      <w:r>
        <w:rPr>
          <w:rFonts w:hint="eastAsia"/>
        </w:rPr>
        <w:t>1</w:t>
      </w:r>
      <w:r>
        <w:rPr>
          <w:rFonts w:hint="eastAsia"/>
        </w:rPr>
        <w:t>，否输入</w:t>
      </w:r>
      <w:r>
        <w:rPr>
          <w:rFonts w:hint="eastAsia"/>
        </w:rPr>
        <w:t>0\n");</w:t>
      </w:r>
    </w:p>
    <w:p w14:paraId="737F5DFA" w14:textId="77777777" w:rsidR="0046400F" w:rsidRDefault="0046400F" w:rsidP="0046400F">
      <w:pPr>
        <w:spacing w:line="240" w:lineRule="auto"/>
      </w:pPr>
      <w:r>
        <w:tab/>
      </w:r>
      <w:r>
        <w:tab/>
        <w:t>int x;</w:t>
      </w:r>
    </w:p>
    <w:p w14:paraId="78452E30" w14:textId="77777777" w:rsidR="0046400F" w:rsidRDefault="0046400F" w:rsidP="0046400F">
      <w:pPr>
        <w:spacing w:line="240" w:lineRule="auto"/>
      </w:pPr>
      <w:r>
        <w:tab/>
      </w:r>
      <w:r>
        <w:tab/>
        <w:t>scanf("%d",&amp;x);</w:t>
      </w:r>
    </w:p>
    <w:p w14:paraId="1109D6B6" w14:textId="77777777" w:rsidR="0046400F" w:rsidRDefault="0046400F" w:rsidP="0046400F">
      <w:pPr>
        <w:spacing w:line="240" w:lineRule="auto"/>
      </w:pPr>
      <w:r>
        <w:tab/>
      </w:r>
      <w:r>
        <w:tab/>
        <w:t>if(x)</w:t>
      </w:r>
    </w:p>
    <w:p w14:paraId="417EAD8E" w14:textId="77777777" w:rsidR="0046400F" w:rsidRDefault="0046400F" w:rsidP="0046400F">
      <w:pPr>
        <w:spacing w:line="240" w:lineRule="auto"/>
      </w:pPr>
      <w:r>
        <w:tab/>
      </w:r>
      <w:r>
        <w:tab/>
        <w:t>improve(opt);</w:t>
      </w:r>
    </w:p>
    <w:p w14:paraId="33D4E539" w14:textId="77777777" w:rsidR="0046400F" w:rsidRDefault="0046400F" w:rsidP="0046400F">
      <w:pPr>
        <w:spacing w:line="240" w:lineRule="auto"/>
      </w:pPr>
      <w:r>
        <w:tab/>
        <w:t>}</w:t>
      </w:r>
      <w:r>
        <w:tab/>
      </w:r>
    </w:p>
    <w:p w14:paraId="096A7DDF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else</w:t>
      </w:r>
      <w:r>
        <w:rPr>
          <w:rFonts w:hint="eastAsia"/>
        </w:rPr>
        <w:tab/>
        <w:t>printf("</w:t>
      </w:r>
      <w:r>
        <w:rPr>
          <w:rFonts w:hint="eastAsia"/>
        </w:rPr>
        <w:t>此题无解！</w:t>
      </w:r>
      <w:r>
        <w:rPr>
          <w:rFonts w:hint="eastAsia"/>
        </w:rPr>
        <w:t>\n");</w:t>
      </w:r>
    </w:p>
    <w:p w14:paraId="556B9666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FormAnsFile(res, t2 - t1, FileName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答案保存在</w:t>
      </w:r>
      <w:r>
        <w:rPr>
          <w:rFonts w:hint="eastAsia"/>
        </w:rPr>
        <w:t>res</w:t>
      </w:r>
      <w:r>
        <w:rPr>
          <w:rFonts w:hint="eastAsia"/>
        </w:rPr>
        <w:t>文件中</w:t>
      </w:r>
    </w:p>
    <w:p w14:paraId="1B759E59" w14:textId="77777777" w:rsidR="0046400F" w:rsidRDefault="0046400F" w:rsidP="0046400F">
      <w:pPr>
        <w:spacing w:line="240" w:lineRule="auto"/>
      </w:pPr>
      <w:r>
        <w:lastRenderedPageBreak/>
        <w:tab/>
        <w:t>getchar(); getchar();</w:t>
      </w:r>
    </w:p>
    <w:p w14:paraId="0A488744" w14:textId="77777777" w:rsidR="0046400F" w:rsidRDefault="0046400F" w:rsidP="0046400F">
      <w:pPr>
        <w:spacing w:line="240" w:lineRule="auto"/>
      </w:pPr>
      <w:r>
        <w:t>}</w:t>
      </w:r>
    </w:p>
    <w:p w14:paraId="1B79E165" w14:textId="77777777" w:rsidR="0046400F" w:rsidRDefault="0046400F" w:rsidP="0046400F">
      <w:pPr>
        <w:spacing w:line="240" w:lineRule="auto"/>
      </w:pPr>
    </w:p>
    <w:p w14:paraId="2DC8A12E" w14:textId="77777777" w:rsidR="0046400F" w:rsidRDefault="0046400F" w:rsidP="0046400F">
      <w:pPr>
        <w:spacing w:line="240" w:lineRule="auto"/>
      </w:pPr>
      <w:r>
        <w:rPr>
          <w:rFonts w:hint="eastAsia"/>
        </w:rPr>
        <w:t>void PrintAnswer() {//</w:t>
      </w:r>
      <w:r>
        <w:rPr>
          <w:rFonts w:hint="eastAsia"/>
        </w:rPr>
        <w:t>打印答案</w:t>
      </w:r>
      <w:r>
        <w:rPr>
          <w:rFonts w:hint="eastAsia"/>
        </w:rPr>
        <w:t xml:space="preserve"> </w:t>
      </w:r>
    </w:p>
    <w:p w14:paraId="04DC321D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答案如下：</w:t>
      </w:r>
      <w:r>
        <w:rPr>
          <w:rFonts w:hint="eastAsia"/>
        </w:rPr>
        <w:t>");</w:t>
      </w:r>
    </w:p>
    <w:p w14:paraId="0E7B3231" w14:textId="77777777" w:rsidR="0046400F" w:rsidRDefault="0046400F" w:rsidP="0046400F">
      <w:pPr>
        <w:spacing w:line="240" w:lineRule="auto"/>
      </w:pPr>
      <w:r>
        <w:tab/>
        <w:t>for (int i = 1; i &lt;= qq.vexnum; i++) {</w:t>
      </w:r>
    </w:p>
    <w:p w14:paraId="2741495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!qq.ans[i])</w:t>
      </w:r>
      <w:r>
        <w:rPr>
          <w:rFonts w:hint="eastAsia"/>
        </w:rPr>
        <w:tab/>
        <w:t>printf("%5d", i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说明是无关变量，取正值即可</w:t>
      </w:r>
      <w:r>
        <w:rPr>
          <w:rFonts w:hint="eastAsia"/>
        </w:rPr>
        <w:t xml:space="preserve"> </w:t>
      </w:r>
    </w:p>
    <w:p w14:paraId="0EA813CF" w14:textId="77777777" w:rsidR="0046400F" w:rsidRDefault="0046400F" w:rsidP="0046400F">
      <w:pPr>
        <w:spacing w:line="240" w:lineRule="auto"/>
      </w:pPr>
      <w:r>
        <w:tab/>
      </w:r>
      <w:r>
        <w:tab/>
        <w:t>else</w:t>
      </w:r>
      <w:r>
        <w:tab/>
        <w:t>printf("%5d", qq.ans[i]);</w:t>
      </w:r>
    </w:p>
    <w:p w14:paraId="610CA751" w14:textId="77777777" w:rsidR="0046400F" w:rsidRDefault="0046400F" w:rsidP="0046400F">
      <w:pPr>
        <w:spacing w:line="240" w:lineRule="auto"/>
      </w:pPr>
      <w:r>
        <w:tab/>
      </w:r>
      <w:r>
        <w:tab/>
        <w:t>if (i % 10 == 0)</w:t>
      </w:r>
      <w:r>
        <w:tab/>
        <w:t>;</w:t>
      </w:r>
    </w:p>
    <w:p w14:paraId="3D7BB454" w14:textId="77777777" w:rsidR="0046400F" w:rsidRDefault="0046400F" w:rsidP="0046400F">
      <w:pPr>
        <w:spacing w:line="240" w:lineRule="auto"/>
      </w:pPr>
      <w:r>
        <w:tab/>
        <w:t>}</w:t>
      </w:r>
    </w:p>
    <w:p w14:paraId="4DC1D58E" w14:textId="77777777" w:rsidR="0046400F" w:rsidRDefault="0046400F" w:rsidP="0046400F">
      <w:pPr>
        <w:spacing w:line="240" w:lineRule="auto"/>
      </w:pPr>
      <w:r>
        <w:tab/>
        <w:t>getchar();</w:t>
      </w:r>
    </w:p>
    <w:p w14:paraId="202A76AA" w14:textId="77777777" w:rsidR="0046400F" w:rsidRDefault="0046400F" w:rsidP="0046400F">
      <w:pPr>
        <w:spacing w:line="240" w:lineRule="auto"/>
      </w:pPr>
      <w:r>
        <w:t>}</w:t>
      </w:r>
    </w:p>
    <w:p w14:paraId="18171594" w14:textId="77777777" w:rsidR="0046400F" w:rsidRDefault="0046400F" w:rsidP="0046400F">
      <w:pPr>
        <w:spacing w:line="240" w:lineRule="auto"/>
      </w:pPr>
    </w:p>
    <w:p w14:paraId="48A37C9F" w14:textId="77777777" w:rsidR="0046400F" w:rsidRDefault="0046400F" w:rsidP="0046400F">
      <w:pPr>
        <w:spacing w:line="240" w:lineRule="auto"/>
      </w:pPr>
      <w:r>
        <w:rPr>
          <w:rFonts w:hint="eastAsia"/>
        </w:rPr>
        <w:t>void CheckAnswer() {//</w:t>
      </w:r>
      <w:r>
        <w:rPr>
          <w:rFonts w:hint="eastAsia"/>
        </w:rPr>
        <w:t>检查答案</w:t>
      </w:r>
      <w:r>
        <w:rPr>
          <w:rFonts w:hint="eastAsia"/>
        </w:rPr>
        <w:t xml:space="preserve"> </w:t>
      </w:r>
    </w:p>
    <w:p w14:paraId="42F0BFE5" w14:textId="77777777" w:rsidR="0046400F" w:rsidRDefault="0046400F" w:rsidP="0046400F">
      <w:pPr>
        <w:spacing w:line="240" w:lineRule="auto"/>
      </w:pPr>
      <w:r>
        <w:tab/>
        <w:t>int res = 0, flag = 0;</w:t>
      </w:r>
    </w:p>
    <w:p w14:paraId="28FE8FC1" w14:textId="77777777" w:rsidR="0046400F" w:rsidRDefault="0046400F" w:rsidP="0046400F">
      <w:pPr>
        <w:spacing w:line="240" w:lineRule="auto"/>
      </w:pPr>
      <w:r>
        <w:tab/>
        <w:t>for (clause* cla = root; cla; cla = cla-&gt;nextcla) {</w:t>
      </w:r>
    </w:p>
    <w:p w14:paraId="48DDB79A" w14:textId="77777777" w:rsidR="0046400F" w:rsidRDefault="0046400F" w:rsidP="0046400F">
      <w:pPr>
        <w:spacing w:line="240" w:lineRule="auto"/>
      </w:pPr>
      <w:r>
        <w:tab/>
      </w:r>
      <w:r>
        <w:tab/>
        <w:t>flag = 0;</w:t>
      </w:r>
    </w:p>
    <w:p w14:paraId="7CD97CA3" w14:textId="77777777" w:rsidR="0046400F" w:rsidRDefault="0046400F" w:rsidP="0046400F">
      <w:pPr>
        <w:spacing w:line="240" w:lineRule="auto"/>
      </w:pPr>
      <w:r>
        <w:tab/>
      </w:r>
      <w:r>
        <w:tab/>
        <w:t>for (element* lit = cla-&gt;first; lit; lit = lit-&gt;nextnode) {</w:t>
      </w:r>
    </w:p>
    <w:p w14:paraId="3E8F766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lit-&gt;value == qq.ans[abs(lit-&gt;value)]) {</w:t>
      </w:r>
    </w:p>
    <w:p w14:paraId="20BED4C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一个子句中存在元素是真的，则子句为真</w:t>
      </w:r>
    </w:p>
    <w:p w14:paraId="53F6352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lag = 1;</w:t>
      </w:r>
    </w:p>
    <w:p w14:paraId="2761147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break;</w:t>
      </w:r>
    </w:p>
    <w:p w14:paraId="525B257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DBA542E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03C106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!flag)</w:t>
      </w:r>
      <w:r>
        <w:rPr>
          <w:rFonts w:hint="eastAsia"/>
        </w:rPr>
        <w:tab/>
        <w:t xml:space="preserve">break; </w:t>
      </w:r>
      <w:r>
        <w:rPr>
          <w:rFonts w:hint="eastAsia"/>
        </w:rPr>
        <w:tab/>
        <w:t xml:space="preserve"> //</w:t>
      </w:r>
      <w:r>
        <w:rPr>
          <w:rFonts w:hint="eastAsia"/>
        </w:rPr>
        <w:t>子句中没有一个元素与求得的解相同，错误</w:t>
      </w:r>
    </w:p>
    <w:p w14:paraId="5B4EE36A" w14:textId="77777777" w:rsidR="0046400F" w:rsidRDefault="0046400F" w:rsidP="0046400F">
      <w:pPr>
        <w:spacing w:line="240" w:lineRule="auto"/>
      </w:pPr>
      <w:r>
        <w:tab/>
      </w:r>
      <w:r>
        <w:tab/>
      </w:r>
    </w:p>
    <w:p w14:paraId="7C772DB9" w14:textId="77777777" w:rsidR="0046400F" w:rsidRDefault="0046400F" w:rsidP="0046400F">
      <w:pPr>
        <w:spacing w:line="240" w:lineRule="auto"/>
      </w:pPr>
      <w:r>
        <w:tab/>
        <w:t>}</w:t>
      </w:r>
    </w:p>
    <w:p w14:paraId="032218B5" w14:textId="77777777" w:rsidR="0046400F" w:rsidRDefault="0046400F" w:rsidP="0046400F">
      <w:pPr>
        <w:spacing w:line="240" w:lineRule="auto"/>
      </w:pPr>
    </w:p>
    <w:p w14:paraId="4E1A8D07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f (flag)</w:t>
      </w:r>
      <w:r>
        <w:rPr>
          <w:rFonts w:hint="eastAsia"/>
        </w:rPr>
        <w:tab/>
        <w:t>printf("</w:t>
      </w:r>
      <w:r>
        <w:rPr>
          <w:rFonts w:hint="eastAsia"/>
        </w:rPr>
        <w:t>所求解正确！</w:t>
      </w:r>
      <w:r>
        <w:rPr>
          <w:rFonts w:hint="eastAsia"/>
        </w:rPr>
        <w:t>\n");</w:t>
      </w:r>
    </w:p>
    <w:p w14:paraId="6BA12500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else printf("</w:t>
      </w:r>
      <w:r>
        <w:rPr>
          <w:rFonts w:hint="eastAsia"/>
        </w:rPr>
        <w:t>所求解错误！</w:t>
      </w:r>
      <w:r>
        <w:rPr>
          <w:rFonts w:hint="eastAsia"/>
        </w:rPr>
        <w:t>\n");</w:t>
      </w:r>
    </w:p>
    <w:p w14:paraId="20157194" w14:textId="77777777" w:rsidR="0046400F" w:rsidRDefault="0046400F" w:rsidP="0046400F">
      <w:pPr>
        <w:spacing w:line="240" w:lineRule="auto"/>
      </w:pPr>
      <w:r>
        <w:tab/>
        <w:t>getchar();</w:t>
      </w:r>
    </w:p>
    <w:p w14:paraId="71B308EA" w14:textId="77777777" w:rsidR="0046400F" w:rsidRDefault="0046400F" w:rsidP="0046400F">
      <w:pPr>
        <w:spacing w:line="240" w:lineRule="auto"/>
      </w:pPr>
      <w:r>
        <w:t>}</w:t>
      </w:r>
    </w:p>
    <w:p w14:paraId="7C69E427" w14:textId="77777777" w:rsidR="0046400F" w:rsidRDefault="0046400F" w:rsidP="0046400F">
      <w:pPr>
        <w:spacing w:line="240" w:lineRule="auto"/>
      </w:pPr>
    </w:p>
    <w:p w14:paraId="0562A2C9" w14:textId="77777777" w:rsidR="0046400F" w:rsidRDefault="0046400F" w:rsidP="0046400F">
      <w:pPr>
        <w:spacing w:line="240" w:lineRule="auto"/>
      </w:pPr>
      <w:r>
        <w:t>void SATQuestion() {</w:t>
      </w:r>
    </w:p>
    <w:p w14:paraId="340B9AD0" w14:textId="77777777" w:rsidR="0046400F" w:rsidRDefault="0046400F" w:rsidP="0046400F">
      <w:pPr>
        <w:spacing w:line="240" w:lineRule="auto"/>
      </w:pPr>
      <w:r>
        <w:lastRenderedPageBreak/>
        <w:tab/>
        <w:t>int op = 1;</w:t>
      </w:r>
    </w:p>
    <w:p w14:paraId="3C3EF454" w14:textId="77777777" w:rsidR="0046400F" w:rsidRDefault="0046400F" w:rsidP="0046400F">
      <w:pPr>
        <w:spacing w:line="240" w:lineRule="auto"/>
      </w:pPr>
      <w:r>
        <w:tab/>
        <w:t>while (op) {</w:t>
      </w:r>
    </w:p>
    <w:p w14:paraId="56302164" w14:textId="77777777" w:rsidR="0046400F" w:rsidRDefault="0046400F" w:rsidP="0046400F">
      <w:pPr>
        <w:spacing w:line="240" w:lineRule="auto"/>
      </w:pPr>
      <w:r>
        <w:tab/>
      </w:r>
      <w:r>
        <w:tab/>
        <w:t>//fflush(stdin);</w:t>
      </w:r>
    </w:p>
    <w:p w14:paraId="0F7DE23B" w14:textId="77777777" w:rsidR="0046400F" w:rsidRDefault="0046400F" w:rsidP="0046400F">
      <w:pPr>
        <w:spacing w:line="240" w:lineRule="auto"/>
      </w:pPr>
      <w:r>
        <w:tab/>
      </w:r>
      <w:r>
        <w:tab/>
        <w:t>//system("cls");</w:t>
      </w:r>
      <w:r>
        <w:tab/>
      </w:r>
    </w:p>
    <w:p w14:paraId="6B5CB04C" w14:textId="77777777" w:rsidR="0046400F" w:rsidRDefault="0046400F" w:rsidP="0046400F">
      <w:pPr>
        <w:spacing w:line="240" w:lineRule="auto"/>
      </w:pPr>
      <w:r>
        <w:tab/>
      </w:r>
      <w:r>
        <w:tab/>
        <w:t>printf("------------------------------------------------------------------------\n");</w:t>
      </w:r>
    </w:p>
    <w:p w14:paraId="5DE43CA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                  1.</w:t>
      </w:r>
      <w:r>
        <w:rPr>
          <w:rFonts w:hint="eastAsia"/>
        </w:rPr>
        <w:t>读入</w:t>
      </w:r>
      <w:r>
        <w:rPr>
          <w:rFonts w:hint="eastAsia"/>
        </w:rPr>
        <w:t>cnf</w:t>
      </w:r>
      <w:r>
        <w:rPr>
          <w:rFonts w:hint="eastAsia"/>
        </w:rPr>
        <w:t>文件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2.</w:t>
      </w:r>
      <w:r>
        <w:rPr>
          <w:rFonts w:hint="eastAsia"/>
        </w:rPr>
        <w:t>输出文件内容</w:t>
      </w:r>
      <w:r>
        <w:rPr>
          <w:rFonts w:hint="eastAsia"/>
        </w:rPr>
        <w:t xml:space="preserve">                  \n");</w:t>
      </w:r>
    </w:p>
    <w:p w14:paraId="17F7EC5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                  3.DPLL</w:t>
      </w:r>
      <w:r>
        <w:rPr>
          <w:rFonts w:hint="eastAsia"/>
        </w:rPr>
        <w:t>求解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4.</w:t>
      </w:r>
      <w:r>
        <w:rPr>
          <w:rFonts w:hint="eastAsia"/>
        </w:rPr>
        <w:t>输出求解结果</w:t>
      </w:r>
      <w:r>
        <w:rPr>
          <w:rFonts w:hint="eastAsia"/>
        </w:rPr>
        <w:t xml:space="preserve">                  \n");</w:t>
      </w:r>
      <w:r>
        <w:rPr>
          <w:rFonts w:hint="eastAsia"/>
        </w:rPr>
        <w:tab/>
        <w:t>//</w:t>
      </w:r>
      <w:r>
        <w:rPr>
          <w:rFonts w:hint="eastAsia"/>
        </w:rPr>
        <w:t>选项</w:t>
      </w:r>
      <w:r>
        <w:rPr>
          <w:rFonts w:hint="eastAsia"/>
        </w:rPr>
        <w:t>3</w:t>
      </w:r>
      <w:r>
        <w:rPr>
          <w:rFonts w:hint="eastAsia"/>
        </w:rPr>
        <w:t>同时输出时间性能和保存文件</w:t>
      </w:r>
      <w:r>
        <w:rPr>
          <w:rFonts w:hint="eastAsia"/>
        </w:rPr>
        <w:t xml:space="preserve"> </w:t>
      </w:r>
    </w:p>
    <w:p w14:paraId="1D32DAB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                  5.</w:t>
      </w:r>
      <w:r>
        <w:rPr>
          <w:rFonts w:hint="eastAsia"/>
        </w:rPr>
        <w:t>检查答案</w:t>
      </w:r>
      <w:r>
        <w:rPr>
          <w:rFonts w:hint="eastAsia"/>
        </w:rPr>
        <w:tab/>
      </w:r>
      <w:r>
        <w:rPr>
          <w:rFonts w:hint="eastAsia"/>
        </w:rPr>
        <w:tab/>
        <w:t xml:space="preserve">                                    \n");</w:t>
      </w:r>
    </w:p>
    <w:p w14:paraId="42FD63C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                  0.</w:t>
      </w:r>
      <w:r>
        <w:rPr>
          <w:rFonts w:hint="eastAsia"/>
        </w:rPr>
        <w:t>退出</w:t>
      </w:r>
      <w:r>
        <w:rPr>
          <w:rFonts w:hint="eastAsia"/>
        </w:rPr>
        <w:t xml:space="preserve">  </w:t>
      </w:r>
      <w:r>
        <w:rPr>
          <w:rFonts w:hint="eastAsia"/>
        </w:rPr>
        <w:tab/>
      </w:r>
      <w:r>
        <w:rPr>
          <w:rFonts w:hint="eastAsia"/>
        </w:rPr>
        <w:tab/>
        <w:t xml:space="preserve">                                        \n");</w:t>
      </w:r>
    </w:p>
    <w:p w14:paraId="0DEA16E6" w14:textId="77777777" w:rsidR="0046400F" w:rsidRDefault="0046400F" w:rsidP="0046400F">
      <w:pPr>
        <w:spacing w:line="240" w:lineRule="auto"/>
      </w:pPr>
      <w:r>
        <w:tab/>
      </w:r>
      <w:r>
        <w:tab/>
        <w:t>printf("------------------------------------------------------------------------\n");</w:t>
      </w:r>
    </w:p>
    <w:p w14:paraId="687D3936" w14:textId="77777777" w:rsidR="0046400F" w:rsidRDefault="0046400F" w:rsidP="0046400F">
      <w:pPr>
        <w:spacing w:line="240" w:lineRule="auto"/>
      </w:pPr>
      <w:r>
        <w:tab/>
      </w:r>
      <w:r>
        <w:tab/>
        <w:t>scanf("%d",&amp;op);</w:t>
      </w:r>
    </w:p>
    <w:p w14:paraId="2708CDA5" w14:textId="77777777" w:rsidR="0046400F" w:rsidRDefault="0046400F" w:rsidP="0046400F">
      <w:pPr>
        <w:spacing w:line="240" w:lineRule="auto"/>
      </w:pPr>
      <w:r>
        <w:tab/>
      </w:r>
      <w:r>
        <w:tab/>
        <w:t>if (op == 1) {</w:t>
      </w:r>
    </w:p>
    <w:p w14:paraId="17C6048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flush(stdin);</w:t>
      </w:r>
    </w:p>
    <w:p w14:paraId="22A8F48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文件名：</w:t>
      </w:r>
      <w:r>
        <w:rPr>
          <w:rFonts w:hint="eastAsia"/>
        </w:rPr>
        <w:t>");</w:t>
      </w:r>
    </w:p>
    <w:p w14:paraId="46BABDE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canf("%s", FileName);</w:t>
      </w:r>
    </w:p>
    <w:p w14:paraId="051545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_ReadFile(FileName);</w:t>
      </w:r>
    </w:p>
    <w:p w14:paraId="1C0CAB6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该文件有</w:t>
      </w:r>
      <w:r>
        <w:rPr>
          <w:rFonts w:hint="eastAsia"/>
        </w:rPr>
        <w:t>%d</w:t>
      </w:r>
      <w:r>
        <w:rPr>
          <w:rFonts w:hint="eastAsia"/>
        </w:rPr>
        <w:t>个变量，</w:t>
      </w:r>
      <w:r>
        <w:rPr>
          <w:rFonts w:hint="eastAsia"/>
        </w:rPr>
        <w:t>%d</w:t>
      </w:r>
      <w:r>
        <w:rPr>
          <w:rFonts w:hint="eastAsia"/>
        </w:rPr>
        <w:t>个子句</w:t>
      </w:r>
      <w:r>
        <w:rPr>
          <w:rFonts w:hint="eastAsia"/>
        </w:rPr>
        <w:t>\n", qq.vexnum, qq.clanum);</w:t>
      </w:r>
    </w:p>
    <w:p w14:paraId="2D17EA7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已成功读取文件！</w:t>
      </w:r>
      <w:r>
        <w:rPr>
          <w:rFonts w:hint="eastAsia"/>
        </w:rPr>
        <w:t>\n");</w:t>
      </w:r>
    </w:p>
    <w:p w14:paraId="098A36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getchar(); </w:t>
      </w:r>
    </w:p>
    <w:p w14:paraId="1664A446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DFED072" w14:textId="77777777" w:rsidR="0046400F" w:rsidRDefault="0046400F" w:rsidP="0046400F">
      <w:pPr>
        <w:spacing w:line="240" w:lineRule="auto"/>
      </w:pPr>
      <w:r>
        <w:tab/>
      </w:r>
      <w:r>
        <w:tab/>
        <w:t>else if (op == 2) {</w:t>
      </w:r>
    </w:p>
    <w:p w14:paraId="238F760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flush(stdin);</w:t>
      </w:r>
    </w:p>
    <w:p w14:paraId="51B0223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PrintFile();</w:t>
      </w:r>
    </w:p>
    <w:p w14:paraId="6D1C935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getchar();</w:t>
      </w:r>
    </w:p>
    <w:p w14:paraId="7C4DF6ED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606DF74" w14:textId="77777777" w:rsidR="0046400F" w:rsidRDefault="0046400F" w:rsidP="0046400F">
      <w:pPr>
        <w:spacing w:line="240" w:lineRule="auto"/>
      </w:pPr>
      <w:r>
        <w:tab/>
      </w:r>
      <w:r>
        <w:tab/>
        <w:t>else if (op == 3) {</w:t>
      </w:r>
    </w:p>
    <w:p w14:paraId="60B73AA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flush(stdin);</w:t>
      </w:r>
    </w:p>
    <w:p w14:paraId="70513C5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DPLL();</w:t>
      </w:r>
    </w:p>
    <w:p w14:paraId="7785514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getchar(); </w:t>
      </w:r>
    </w:p>
    <w:p w14:paraId="508C62D1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34B7CB29" w14:textId="77777777" w:rsidR="0046400F" w:rsidRDefault="0046400F" w:rsidP="0046400F">
      <w:pPr>
        <w:spacing w:line="240" w:lineRule="auto"/>
      </w:pPr>
      <w:r>
        <w:tab/>
      </w:r>
      <w:r>
        <w:tab/>
        <w:t>else if (op == 4) {</w:t>
      </w:r>
    </w:p>
    <w:p w14:paraId="09F9B891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  <w:t>fflush(stdin);</w:t>
      </w:r>
    </w:p>
    <w:p w14:paraId="4C2A4FE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PrintAnswer();</w:t>
      </w:r>
    </w:p>
    <w:p w14:paraId="0E47C70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getchar(); </w:t>
      </w:r>
    </w:p>
    <w:p w14:paraId="72AB3247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CB4CCB9" w14:textId="77777777" w:rsidR="0046400F" w:rsidRDefault="0046400F" w:rsidP="0046400F">
      <w:pPr>
        <w:spacing w:line="240" w:lineRule="auto"/>
      </w:pPr>
      <w:r>
        <w:tab/>
      </w:r>
      <w:r>
        <w:tab/>
        <w:t>else if (op == 5) {</w:t>
      </w:r>
    </w:p>
    <w:p w14:paraId="2F1EA3A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flush(stdin);</w:t>
      </w:r>
    </w:p>
    <w:p w14:paraId="457944B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heckAnswer();</w:t>
      </w:r>
    </w:p>
    <w:p w14:paraId="584CF9E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getchar(); </w:t>
      </w:r>
    </w:p>
    <w:p w14:paraId="1C1C6804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8CF2B69" w14:textId="77777777" w:rsidR="0046400F" w:rsidRDefault="0046400F" w:rsidP="0046400F">
      <w:pPr>
        <w:spacing w:line="240" w:lineRule="auto"/>
      </w:pPr>
      <w:r>
        <w:tab/>
      </w:r>
      <w:r>
        <w:tab/>
        <w:t>else if (op != 0) {</w:t>
      </w:r>
    </w:p>
    <w:p w14:paraId="0EC119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flush(stdin);</w:t>
      </w:r>
    </w:p>
    <w:p w14:paraId="20F5C8F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错误！请重新输入！</w:t>
      </w:r>
      <w:r>
        <w:rPr>
          <w:rFonts w:hint="eastAsia"/>
        </w:rPr>
        <w:t>");</w:t>
      </w:r>
    </w:p>
    <w:p w14:paraId="102A91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getchar(); </w:t>
      </w:r>
    </w:p>
    <w:p w14:paraId="4C0C89B3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180B8547" w14:textId="77777777" w:rsidR="0046400F" w:rsidRDefault="0046400F" w:rsidP="0046400F">
      <w:pPr>
        <w:spacing w:line="240" w:lineRule="auto"/>
      </w:pPr>
      <w:r>
        <w:tab/>
        <w:t>}</w:t>
      </w:r>
    </w:p>
    <w:p w14:paraId="05C0FBDD" w14:textId="29513EC3" w:rsidR="0046400F" w:rsidRDefault="0046400F" w:rsidP="0046400F">
      <w:pPr>
        <w:spacing w:line="240" w:lineRule="auto"/>
      </w:pPr>
      <w:r>
        <w:t>}</w:t>
      </w:r>
    </w:p>
    <w:p w14:paraId="0BF67B83" w14:textId="7CA03654" w:rsidR="0046400F" w:rsidRDefault="0046400F" w:rsidP="0046400F">
      <w:pPr>
        <w:spacing w:line="240" w:lineRule="auto"/>
      </w:pPr>
      <w:r>
        <w:t>/*********************************************************************************************************/</w:t>
      </w:r>
    </w:p>
    <w:p w14:paraId="09ED184D" w14:textId="77777777" w:rsidR="0046400F" w:rsidRDefault="0046400F" w:rsidP="0046400F">
      <w:pPr>
        <w:spacing w:line="240" w:lineRule="auto"/>
      </w:pPr>
      <w:r>
        <w:rPr>
          <w:rFonts w:hint="eastAsia"/>
        </w:rPr>
        <w:t>void initsudo() {//</w:t>
      </w:r>
      <w:r>
        <w:rPr>
          <w:rFonts w:hint="eastAsia"/>
        </w:rPr>
        <w:t>数独初始化</w:t>
      </w:r>
      <w:r>
        <w:rPr>
          <w:rFonts w:hint="eastAsia"/>
        </w:rPr>
        <w:t xml:space="preserve"> </w:t>
      </w:r>
    </w:p>
    <w:p w14:paraId="67C9EEED" w14:textId="77777777" w:rsidR="0046400F" w:rsidRDefault="0046400F" w:rsidP="0046400F">
      <w:pPr>
        <w:spacing w:line="240" w:lineRule="auto"/>
      </w:pPr>
      <w:r>
        <w:tab/>
        <w:t>sudo.num = 0;</w:t>
      </w:r>
    </w:p>
    <w:p w14:paraId="48DFF9B3" w14:textId="77777777" w:rsidR="0046400F" w:rsidRDefault="0046400F" w:rsidP="0046400F">
      <w:pPr>
        <w:spacing w:line="240" w:lineRule="auto"/>
      </w:pPr>
      <w:r>
        <w:tab/>
        <w:t>for (int i = 1; i &lt;= 9; i++) {</w:t>
      </w:r>
    </w:p>
    <w:p w14:paraId="537B2EAE" w14:textId="77777777" w:rsidR="0046400F" w:rsidRDefault="0046400F" w:rsidP="0046400F">
      <w:pPr>
        <w:spacing w:line="240" w:lineRule="auto"/>
      </w:pPr>
      <w:r>
        <w:tab/>
      </w:r>
      <w:r>
        <w:tab/>
        <w:t>for (int j = 1; j &lt;= 9; j++) {</w:t>
      </w:r>
    </w:p>
    <w:p w14:paraId="37BA9D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(i &lt; 5 &amp;&amp; j &gt;(4 + i % 5)) || (i &gt; 5 &amp;&amp; j &gt; (9 - i % 5)))</w:t>
      </w:r>
    </w:p>
    <w:p w14:paraId="0D2DC57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2FFDE79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finalans[i][j] = -1;</w:t>
      </w:r>
    </w:p>
    <w:p w14:paraId="3AAB230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original[i][j] = -1;</w:t>
      </w:r>
    </w:p>
    <w:p w14:paraId="526C088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udo.flag[i][j] = -1; //</w:t>
      </w:r>
      <w:r>
        <w:rPr>
          <w:rFonts w:hint="eastAsia"/>
        </w:rPr>
        <w:t>蜂窝数独范围外标注</w:t>
      </w:r>
      <w:r>
        <w:rPr>
          <w:rFonts w:hint="eastAsia"/>
        </w:rPr>
        <w:t>-1</w:t>
      </w:r>
    </w:p>
    <w:p w14:paraId="159011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continue;</w:t>
      </w:r>
    </w:p>
    <w:p w14:paraId="52F5F87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4149E07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finalans[i][j] = 0;</w:t>
      </w:r>
    </w:p>
    <w:p w14:paraId="4A35435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original[i][j] = 0;</w:t>
      </w:r>
    </w:p>
    <w:p w14:paraId="78665CF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udo.flag[i][j] = 0;//</w:t>
      </w:r>
      <w:r>
        <w:rPr>
          <w:rFonts w:hint="eastAsia"/>
        </w:rPr>
        <w:t>数独内初始化为</w:t>
      </w:r>
      <w:r>
        <w:rPr>
          <w:rFonts w:hint="eastAsia"/>
        </w:rPr>
        <w:t>0</w:t>
      </w:r>
    </w:p>
    <w:p w14:paraId="0A0863B1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7EE5448E" w14:textId="77777777" w:rsidR="0046400F" w:rsidRDefault="0046400F" w:rsidP="0046400F">
      <w:pPr>
        <w:spacing w:line="240" w:lineRule="auto"/>
      </w:pPr>
      <w:r>
        <w:tab/>
        <w:t>}</w:t>
      </w:r>
    </w:p>
    <w:p w14:paraId="3C83F1D3" w14:textId="77777777" w:rsidR="0046400F" w:rsidRDefault="0046400F" w:rsidP="0046400F">
      <w:pPr>
        <w:spacing w:line="240" w:lineRule="auto"/>
      </w:pPr>
      <w:r>
        <w:lastRenderedPageBreak/>
        <w:t>}</w:t>
      </w:r>
    </w:p>
    <w:p w14:paraId="2CE0F768" w14:textId="77777777" w:rsidR="0046400F" w:rsidRDefault="0046400F" w:rsidP="0046400F">
      <w:pPr>
        <w:spacing w:line="240" w:lineRule="auto"/>
      </w:pPr>
    </w:p>
    <w:p w14:paraId="4D801CC2" w14:textId="77777777" w:rsidR="0046400F" w:rsidRDefault="0046400F" w:rsidP="0046400F">
      <w:pPr>
        <w:spacing w:line="240" w:lineRule="auto"/>
      </w:pPr>
      <w:r>
        <w:t>status VarTrans(int i, int j, int k)</w:t>
      </w:r>
    </w:p>
    <w:p w14:paraId="46DC1F5C" w14:textId="77777777" w:rsidR="0046400F" w:rsidRDefault="0046400F" w:rsidP="0046400F">
      <w:pPr>
        <w:spacing w:line="240" w:lineRule="auto"/>
      </w:pPr>
      <w:r>
        <w:rPr>
          <w:rFonts w:hint="eastAsia"/>
        </w:rPr>
        <w:t>{//</w:t>
      </w:r>
      <w:r>
        <w:rPr>
          <w:rFonts w:hint="eastAsia"/>
        </w:rPr>
        <w:t>将数独的</w:t>
      </w:r>
      <w:r>
        <w:rPr>
          <w:rFonts w:hint="eastAsia"/>
        </w:rPr>
        <w:t>1-9</w:t>
      </w:r>
      <w:r>
        <w:rPr>
          <w:rFonts w:hint="eastAsia"/>
        </w:rPr>
        <w:t>数字转化成自然顺序编码</w:t>
      </w:r>
      <w:r>
        <w:rPr>
          <w:rFonts w:hint="eastAsia"/>
        </w:rPr>
        <w:t xml:space="preserve"> </w:t>
      </w:r>
    </w:p>
    <w:p w14:paraId="05ABE0F2" w14:textId="77777777" w:rsidR="0046400F" w:rsidRDefault="0046400F" w:rsidP="0046400F">
      <w:pPr>
        <w:spacing w:line="240" w:lineRule="auto"/>
      </w:pPr>
      <w:r>
        <w:tab/>
        <w:t>return i * 100 + j * 10 + k;</w:t>
      </w:r>
    </w:p>
    <w:p w14:paraId="2DE15332" w14:textId="77777777" w:rsidR="0046400F" w:rsidRDefault="0046400F" w:rsidP="0046400F">
      <w:pPr>
        <w:spacing w:line="240" w:lineRule="auto"/>
      </w:pPr>
      <w:r>
        <w:t>}</w:t>
      </w:r>
    </w:p>
    <w:p w14:paraId="3841703E" w14:textId="77777777" w:rsidR="0046400F" w:rsidRDefault="0046400F" w:rsidP="0046400F">
      <w:pPr>
        <w:spacing w:line="240" w:lineRule="auto"/>
      </w:pPr>
    </w:p>
    <w:p w14:paraId="417BD483" w14:textId="77777777" w:rsidR="0046400F" w:rsidRDefault="0046400F" w:rsidP="0046400F">
      <w:pPr>
        <w:spacing w:line="240" w:lineRule="auto"/>
      </w:pPr>
      <w:r>
        <w:rPr>
          <w:rFonts w:hint="eastAsia"/>
        </w:rPr>
        <w:t>void FormCnfFile(int flag) {//</w:t>
      </w:r>
      <w:r>
        <w:rPr>
          <w:rFonts w:hint="eastAsia"/>
        </w:rPr>
        <w:t>将数独数字转换为自然语言编码并存入</w:t>
      </w:r>
      <w:r>
        <w:rPr>
          <w:rFonts w:hint="eastAsia"/>
        </w:rPr>
        <w:t>cnf</w:t>
      </w:r>
      <w:r>
        <w:rPr>
          <w:rFonts w:hint="eastAsia"/>
        </w:rPr>
        <w:t>文件</w:t>
      </w:r>
      <w:r>
        <w:rPr>
          <w:rFonts w:hint="eastAsia"/>
        </w:rPr>
        <w:t xml:space="preserve"> </w:t>
      </w:r>
    </w:p>
    <w:p w14:paraId="46948533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//flag</w:t>
      </w:r>
      <w:r>
        <w:rPr>
          <w:rFonts w:hint="eastAsia"/>
        </w:rPr>
        <w:t>仅仅是用于判断此函数被哪个函数调用了，以确定生成的文件名是什么样的</w:t>
      </w:r>
    </w:p>
    <w:p w14:paraId="4AC6C6AD" w14:textId="77777777" w:rsidR="0046400F" w:rsidRDefault="0046400F" w:rsidP="0046400F">
      <w:pPr>
        <w:spacing w:line="240" w:lineRule="auto"/>
      </w:pPr>
      <w:r>
        <w:tab/>
        <w:t>char cnfname[200] = { '\0' };</w:t>
      </w:r>
    </w:p>
    <w:p w14:paraId="46C0A9D2" w14:textId="77777777" w:rsidR="0046400F" w:rsidRDefault="0046400F" w:rsidP="0046400F">
      <w:pPr>
        <w:spacing w:line="240" w:lineRule="auto"/>
      </w:pPr>
      <w:r>
        <w:tab/>
        <w:t>if (flag == 1)</w:t>
      </w:r>
      <w:r>
        <w:tab/>
        <w:t>strcpy(cnfname, "prepare.cnf");</w:t>
      </w:r>
    </w:p>
    <w:p w14:paraId="683FC85C" w14:textId="77777777" w:rsidR="0046400F" w:rsidRDefault="0046400F" w:rsidP="0046400F">
      <w:pPr>
        <w:spacing w:line="240" w:lineRule="auto"/>
      </w:pPr>
      <w:r>
        <w:tab/>
        <w:t>else if (flag == 2)</w:t>
      </w:r>
      <w:r>
        <w:tab/>
        <w:t>strcpy(cnfname, "dighole.cnf");</w:t>
      </w:r>
    </w:p>
    <w:p w14:paraId="71F660EA" w14:textId="77777777" w:rsidR="0046400F" w:rsidRDefault="0046400F" w:rsidP="0046400F">
      <w:pPr>
        <w:spacing w:line="240" w:lineRule="auto"/>
      </w:pPr>
      <w:r>
        <w:tab/>
        <w:t>FILE* fp = NULL;</w:t>
      </w:r>
    </w:p>
    <w:p w14:paraId="13F0D5A4" w14:textId="77777777" w:rsidR="0046400F" w:rsidRDefault="0046400F" w:rsidP="0046400F">
      <w:pPr>
        <w:spacing w:line="240" w:lineRule="auto"/>
      </w:pPr>
      <w:r>
        <w:tab/>
        <w:t>int dis[9][2] = { {0,0},{0,1},{0,2},{1,0},{1,1},{1,2},{2,0},{2,1},{2,2} };</w:t>
      </w:r>
    </w:p>
    <w:p w14:paraId="1940A5F5" w14:textId="77777777" w:rsidR="0046400F" w:rsidRDefault="0046400F" w:rsidP="0046400F">
      <w:pPr>
        <w:spacing w:line="240" w:lineRule="auto"/>
      </w:pPr>
      <w:r>
        <w:tab/>
        <w:t>if (!(fp = fopen(cnfname, "w"))) {</w:t>
      </w:r>
    </w:p>
    <w:p w14:paraId="602B766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无法打开文件</w:t>
      </w:r>
      <w:r>
        <w:rPr>
          <w:rFonts w:hint="eastAsia"/>
        </w:rPr>
        <w:t>\n");</w:t>
      </w:r>
    </w:p>
    <w:p w14:paraId="7E6940ED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26ECAE33" w14:textId="77777777" w:rsidR="0046400F" w:rsidRDefault="0046400F" w:rsidP="0046400F">
      <w:pPr>
        <w:spacing w:line="240" w:lineRule="auto"/>
      </w:pPr>
      <w:r>
        <w:tab/>
        <w:t>}</w:t>
      </w:r>
    </w:p>
    <w:p w14:paraId="60E395CB" w14:textId="77777777" w:rsidR="0046400F" w:rsidRDefault="0046400F" w:rsidP="0046400F">
      <w:pPr>
        <w:spacing w:line="240" w:lineRule="auto"/>
      </w:pPr>
      <w:r>
        <w:tab/>
        <w:t>else</w:t>
      </w:r>
    </w:p>
    <w:p w14:paraId="15F68097" w14:textId="77777777" w:rsidR="0046400F" w:rsidRDefault="0046400F" w:rsidP="0046400F">
      <w:pPr>
        <w:spacing w:line="240" w:lineRule="auto"/>
      </w:pPr>
      <w:r>
        <w:tab/>
        <w:t>{</w:t>
      </w:r>
    </w:p>
    <w:p w14:paraId="2CAFCD4A" w14:textId="77777777" w:rsidR="0046400F" w:rsidRDefault="0046400F" w:rsidP="0046400F">
      <w:pPr>
        <w:spacing w:line="240" w:lineRule="auto"/>
      </w:pPr>
      <w:r>
        <w:tab/>
      </w:r>
      <w:r>
        <w:tab/>
        <w:t>fprintf(fp, "p cnf %d %d\n", 959, 7468 + sudo.num);</w:t>
      </w:r>
    </w:p>
    <w:p w14:paraId="6F635EB4" w14:textId="77777777" w:rsidR="0046400F" w:rsidRDefault="0046400F" w:rsidP="0046400F">
      <w:pPr>
        <w:spacing w:line="240" w:lineRule="auto"/>
      </w:pPr>
      <w:r>
        <w:tab/>
      </w:r>
      <w:r>
        <w:tab/>
        <w:t>int k = 1, i = 1, j = 1, count, n, q = 1;</w:t>
      </w:r>
    </w:p>
    <w:p w14:paraId="523522E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{//</w:t>
      </w:r>
      <w:r>
        <w:rPr>
          <w:rFonts w:hint="eastAsia"/>
        </w:rPr>
        <w:t>将特有规则写入文件（总共</w:t>
      </w:r>
      <w:r>
        <w:rPr>
          <w:rFonts w:hint="eastAsia"/>
        </w:rPr>
        <w:t>sudo.num</w:t>
      </w:r>
      <w:r>
        <w:rPr>
          <w:rFonts w:hint="eastAsia"/>
        </w:rPr>
        <w:t>条语句）</w:t>
      </w:r>
    </w:p>
    <w:p w14:paraId="5B8856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i = 1; i &lt;= 9; i++)</w:t>
      </w:r>
    </w:p>
    <w:p w14:paraId="1862A6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1B91CC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9; j++) {</w:t>
      </w:r>
    </w:p>
    <w:p w14:paraId="435A963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 (sudo.flag[i][j] == 1)</w:t>
      </w:r>
      <w:r>
        <w:tab/>
        <w:t>fprintf(fp, "%d 0\n", i * 100 + j * 10 + sudo.original[i][j]);</w:t>
      </w:r>
    </w:p>
    <w:p w14:paraId="05422BF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69DE7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2D225A6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2FB0F0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基础规则写入文件</w:t>
      </w:r>
    </w:p>
    <w:p w14:paraId="047D0C9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只有行规则</w:t>
      </w:r>
      <w:r>
        <w:rPr>
          <w:rFonts w:hint="eastAsia"/>
        </w:rPr>
        <w:t xml:space="preserve"> </w:t>
      </w:r>
      <w:r>
        <w:rPr>
          <w:rFonts w:hint="eastAsia"/>
        </w:rPr>
        <w:t>分三次写入</w:t>
      </w:r>
    </w:p>
    <w:p w14:paraId="4C59B7EE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//1.</w:t>
      </w:r>
    </w:p>
    <w:p w14:paraId="28F1F796" w14:textId="77777777" w:rsidR="0046400F" w:rsidRDefault="0046400F" w:rsidP="0046400F">
      <w:pPr>
        <w:spacing w:line="240" w:lineRule="auto"/>
      </w:pPr>
      <w:r>
        <w:tab/>
      </w:r>
      <w:r>
        <w:tab/>
        <w:t>for (i = 1; i &lt;= 9; i++)</w:t>
      </w:r>
    </w:p>
    <w:p w14:paraId="65B3EBF7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42703E9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== 5)//</w:t>
      </w:r>
      <w:r>
        <w:rPr>
          <w:rFonts w:hint="eastAsia"/>
        </w:rPr>
        <w:t>第五行有数字</w:t>
      </w:r>
      <w:r>
        <w:rPr>
          <w:rFonts w:hint="eastAsia"/>
        </w:rPr>
        <w:t>1-9</w:t>
      </w:r>
    </w:p>
    <w:p w14:paraId="671E1B3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0907108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6F12EFE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448B36D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BC44EC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9; j++)</w:t>
      </w:r>
    </w:p>
    <w:p w14:paraId="250F966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20A44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VarTrans(i, j, k));</w:t>
      </w:r>
    </w:p>
    <w:p w14:paraId="3EE2E93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218D78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2E11A1B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5751E5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约束</w:t>
      </w:r>
      <w:r>
        <w:rPr>
          <w:rFonts w:hint="eastAsia"/>
        </w:rPr>
        <w:t>--</w:t>
      </w:r>
      <w:r>
        <w:rPr>
          <w:rFonts w:hint="eastAsia"/>
        </w:rPr>
        <w:t>两格不能同时填一个数字</w:t>
      </w:r>
    </w:p>
    <w:p w14:paraId="29194F3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9; j++)</w:t>
      </w:r>
    </w:p>
    <w:p w14:paraId="4B019F0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83E3DB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26D2401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AF27FE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q = k + 1; q &lt;= 9; q++)</w:t>
      </w:r>
    </w:p>
    <w:p w14:paraId="7422E72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7A0A188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VarTrans(i, j, k), -VarTrans(i, j, q));</w:t>
      </w:r>
    </w:p>
    <w:p w14:paraId="705C0C1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649DEB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AF13F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43080E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9; j++)</w:t>
      </w:r>
    </w:p>
    <w:p w14:paraId="53CE46B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B7C56D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5C1C46F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3DAD81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VarTrans(i, j, k));</w:t>
      </w:r>
    </w:p>
    <w:p w14:paraId="3DA1590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1E042F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4376FC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6D45358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  <w:r>
        <w:rPr>
          <w:rFonts w:hint="eastAsia"/>
        </w:rPr>
        <w:t>--</w:t>
      </w:r>
      <w:r>
        <w:rPr>
          <w:rFonts w:hint="eastAsia"/>
        </w:rPr>
        <w:t>一行中数字不重复</w:t>
      </w:r>
    </w:p>
    <w:p w14:paraId="5A8E443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1EDBC56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02FD4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9; q++)</w:t>
      </w:r>
    </w:p>
    <w:p w14:paraId="75E80C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227555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9; j++)</w:t>
      </w:r>
    </w:p>
    <w:p w14:paraId="1A01B95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F30AE3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VarTrans(i, j, k), -VarTrans(i, q, k));</w:t>
      </w:r>
    </w:p>
    <w:p w14:paraId="1998BC9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386C3D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4130B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99FDC6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4D6C08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== 4 || i == 6)//</w:t>
      </w:r>
      <w:r>
        <w:rPr>
          <w:rFonts w:hint="eastAsia"/>
        </w:rPr>
        <w:t>第四行和第六号</w:t>
      </w:r>
    </w:p>
    <w:p w14:paraId="1DA4802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4AD4A60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未</w:t>
      </w:r>
      <w:r>
        <w:rPr>
          <w:rFonts w:hint="eastAsia"/>
        </w:rPr>
        <w:t>2-8</w:t>
      </w:r>
    </w:p>
    <w:p w14:paraId="5AF2B9F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2; k &lt;= 8; k++)</w:t>
      </w:r>
    </w:p>
    <w:p w14:paraId="2CD59EB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A358AE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8; j++)</w:t>
      </w:r>
    </w:p>
    <w:p w14:paraId="131D6B0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AA0839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VarTrans(i, j, k));</w:t>
      </w:r>
    </w:p>
    <w:p w14:paraId="2AE669E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47A193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3B2619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FA6E79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约束选填</w:t>
      </w:r>
      <w:r>
        <w:rPr>
          <w:rFonts w:hint="eastAsia"/>
        </w:rPr>
        <w:t>--1</w:t>
      </w:r>
      <w:r>
        <w:rPr>
          <w:rFonts w:hint="eastAsia"/>
        </w:rPr>
        <w:t>或</w:t>
      </w:r>
      <w:r>
        <w:rPr>
          <w:rFonts w:hint="eastAsia"/>
        </w:rPr>
        <w:t>9</w:t>
      </w:r>
    </w:p>
    <w:p w14:paraId="010F3C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4084B6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E6CA8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VarTrans(i, j, 1));</w:t>
      </w:r>
    </w:p>
    <w:p w14:paraId="697DC3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8B6AC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331051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422B0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VarTrans(i, j, 9));</w:t>
      </w:r>
    </w:p>
    <w:p w14:paraId="11C9F31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B7E9A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12E904D9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约束</w:t>
      </w:r>
      <w:r>
        <w:rPr>
          <w:rFonts w:hint="eastAsia"/>
        </w:rPr>
        <w:t>--</w:t>
      </w:r>
      <w:r>
        <w:rPr>
          <w:rFonts w:hint="eastAsia"/>
        </w:rPr>
        <w:t>两格不能同时填一个数字</w:t>
      </w:r>
    </w:p>
    <w:p w14:paraId="106BB2A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0EB279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FE7529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1858F2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75746A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q = k + 1; q &lt;= 9; q++)</w:t>
      </w:r>
    </w:p>
    <w:p w14:paraId="5A3D950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78C42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VarTrans(i, j, k), -VarTrans(i, j, q));</w:t>
      </w:r>
    </w:p>
    <w:p w14:paraId="2AF26B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114EE4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B06869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46541E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0B9E94A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DB9EB6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408826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23BFD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VarTrans(i, j, k));</w:t>
      </w:r>
    </w:p>
    <w:p w14:paraId="127961F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5AFC5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347F6D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AD5CB1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46DBCB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791416E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2C071E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8; q++)</w:t>
      </w:r>
    </w:p>
    <w:p w14:paraId="7BDE11F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11641E4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8; j++)</w:t>
      </w:r>
    </w:p>
    <w:p w14:paraId="48EA52D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0792C7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VarTrans(i, j, k), -VarTrans(i, q, k));</w:t>
      </w:r>
    </w:p>
    <w:p w14:paraId="23ACB99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457905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E49614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0269EF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4AC407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== 3 || i == 7)///</w:t>
      </w:r>
      <w:r>
        <w:rPr>
          <w:rFonts w:hint="eastAsia"/>
        </w:rPr>
        <w:t>第三行和第七行</w:t>
      </w:r>
    </w:p>
    <w:p w14:paraId="3F3208E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7D8D18FA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  <w:r>
        <w:rPr>
          <w:rFonts w:hint="eastAsia"/>
        </w:rPr>
        <w:t>3-7</w:t>
      </w:r>
    </w:p>
    <w:p w14:paraId="2904277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3; k &lt;= 7; k++)</w:t>
      </w:r>
    </w:p>
    <w:p w14:paraId="1F6A781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28CDF5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0162060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88DC4B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61C12EB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B2B418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57E66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D1F25B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  <w:r>
        <w:rPr>
          <w:rFonts w:hint="eastAsia"/>
        </w:rPr>
        <w:t>12</w:t>
      </w:r>
      <w:r>
        <w:rPr>
          <w:rFonts w:hint="eastAsia"/>
        </w:rPr>
        <w:t>或</w:t>
      </w:r>
      <w:r>
        <w:rPr>
          <w:rFonts w:hint="eastAsia"/>
        </w:rPr>
        <w:t>28</w:t>
      </w:r>
      <w:r>
        <w:rPr>
          <w:rFonts w:hint="eastAsia"/>
        </w:rPr>
        <w:t>或</w:t>
      </w:r>
      <w:r>
        <w:rPr>
          <w:rFonts w:hint="eastAsia"/>
        </w:rPr>
        <w:t>89</w:t>
      </w:r>
    </w:p>
    <w:p w14:paraId="5EF7DC5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2; k++)</w:t>
      </w:r>
    </w:p>
    <w:p w14:paraId="65CDBCD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0D180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8; q &lt;= 7 + k; q++)</w:t>
      </w:r>
    </w:p>
    <w:p w14:paraId="2036FD0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894DB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01A9B9C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747B13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q);</w:t>
      </w:r>
    </w:p>
    <w:p w14:paraId="4466B39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303C18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3223470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E69D2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0CAD3B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CE2E98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8265FC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335068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448031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约束</w:t>
      </w:r>
      <w:r>
        <w:rPr>
          <w:rFonts w:hint="eastAsia"/>
        </w:rPr>
        <w:t>--</w:t>
      </w:r>
      <w:r>
        <w:rPr>
          <w:rFonts w:hint="eastAsia"/>
        </w:rPr>
        <w:t>两格不能同时填一个数字</w:t>
      </w:r>
    </w:p>
    <w:p w14:paraId="49AC77D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7; j++)</w:t>
      </w:r>
    </w:p>
    <w:p w14:paraId="787DE95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16E7D7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56CFE8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10E4EB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q = k + 1; q &lt;= 9; q++)</w:t>
      </w:r>
    </w:p>
    <w:p w14:paraId="1CEED6C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11B1E29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j * 10 + q));</w:t>
      </w:r>
    </w:p>
    <w:p w14:paraId="704E817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EC9F383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}</w:t>
      </w:r>
    </w:p>
    <w:p w14:paraId="748F9DB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4A2470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7; j++)</w:t>
      </w:r>
    </w:p>
    <w:p w14:paraId="208ABCD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057A746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45D011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A43ACA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7144994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FBA161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0EF02D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C4BF34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08BFCA9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40CC1C3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163FCA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7; q++)</w:t>
      </w:r>
    </w:p>
    <w:p w14:paraId="23E101E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A13471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7; j++)</w:t>
      </w:r>
    </w:p>
    <w:p w14:paraId="209B62C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42A085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q * 10 + k));</w:t>
      </w:r>
    </w:p>
    <w:p w14:paraId="5B8F08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951DC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47837D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302DAE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5F94480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== 2 || i == 8)//</w:t>
      </w:r>
      <w:r>
        <w:rPr>
          <w:rFonts w:hint="eastAsia"/>
        </w:rPr>
        <w:t>第二行和第八行</w:t>
      </w:r>
    </w:p>
    <w:p w14:paraId="569CF1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5DF4AEC5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  <w:r>
        <w:rPr>
          <w:rFonts w:hint="eastAsia"/>
        </w:rPr>
        <w:t>4-6</w:t>
      </w:r>
    </w:p>
    <w:p w14:paraId="0EE193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4; k &lt;= 6; k++)</w:t>
      </w:r>
    </w:p>
    <w:p w14:paraId="7EF6EAE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19EC79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235C72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CB1E45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3F9182D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C557CD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06A4602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B08F27B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  <w:r>
        <w:rPr>
          <w:rFonts w:hint="eastAsia"/>
        </w:rPr>
        <w:t>123</w:t>
      </w:r>
      <w:r>
        <w:rPr>
          <w:rFonts w:hint="eastAsia"/>
        </w:rPr>
        <w:t>或</w:t>
      </w:r>
      <w:r>
        <w:rPr>
          <w:rFonts w:hint="eastAsia"/>
        </w:rPr>
        <w:t>237</w:t>
      </w:r>
      <w:r>
        <w:rPr>
          <w:rFonts w:hint="eastAsia"/>
        </w:rPr>
        <w:t>或</w:t>
      </w:r>
      <w:r>
        <w:rPr>
          <w:rFonts w:hint="eastAsia"/>
        </w:rPr>
        <w:t>378</w:t>
      </w:r>
      <w:r>
        <w:rPr>
          <w:rFonts w:hint="eastAsia"/>
        </w:rPr>
        <w:t>或</w:t>
      </w:r>
      <w:r>
        <w:rPr>
          <w:rFonts w:hint="eastAsia"/>
        </w:rPr>
        <w:t>789</w:t>
      </w:r>
    </w:p>
    <w:p w14:paraId="514B5BB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3; k++)</w:t>
      </w:r>
    </w:p>
    <w:p w14:paraId="530B094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97085D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7; q &lt;= 6 + k; q++)</w:t>
      </w:r>
    </w:p>
    <w:p w14:paraId="1CCAA1A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4A77D4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487CB8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73D0EF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q);</w:t>
      </w:r>
    </w:p>
    <w:p w14:paraId="3174F04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E31FC8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0EB0A34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2973A5B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54A8502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818456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362C759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2A6DEA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6B9194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约束</w:t>
      </w:r>
      <w:r>
        <w:rPr>
          <w:rFonts w:hint="eastAsia"/>
        </w:rPr>
        <w:t>--</w:t>
      </w:r>
      <w:r>
        <w:rPr>
          <w:rFonts w:hint="eastAsia"/>
        </w:rPr>
        <w:t>两格不能同时填一个数字</w:t>
      </w:r>
    </w:p>
    <w:p w14:paraId="760C1D8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6; j++)</w:t>
      </w:r>
    </w:p>
    <w:p w14:paraId="49D672C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2FD295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052880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DDDF1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q = k + 1; q &lt;= 9; q++)</w:t>
      </w:r>
    </w:p>
    <w:p w14:paraId="4676398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089986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j * 10 + q));</w:t>
      </w:r>
    </w:p>
    <w:p w14:paraId="79A98A2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7824E97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B1DF7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7A3AE9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6; j++)</w:t>
      </w:r>
    </w:p>
    <w:p w14:paraId="2D6E9EB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07CCB37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530DD14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42213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3A49F15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1BB93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4189456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}</w:t>
      </w:r>
    </w:p>
    <w:p w14:paraId="4DFF9AB5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61DEE8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3F79DD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1454E5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6; q++)</w:t>
      </w:r>
    </w:p>
    <w:p w14:paraId="1ADBDC0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F95437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6; j++)</w:t>
      </w:r>
    </w:p>
    <w:p w14:paraId="1C49682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72C42E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q * 10 + k));</w:t>
      </w:r>
    </w:p>
    <w:p w14:paraId="080F895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715686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B5363C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926B44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5CDE3D6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 (i == 1 || i == 9)//</w:t>
      </w:r>
      <w:r>
        <w:rPr>
          <w:rFonts w:hint="eastAsia"/>
        </w:rPr>
        <w:t>第一行和第九行</w:t>
      </w:r>
    </w:p>
    <w:p w14:paraId="54E5F11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145E7E9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  <w:r>
        <w:rPr>
          <w:rFonts w:hint="eastAsia"/>
        </w:rPr>
        <w:t>5</w:t>
      </w:r>
    </w:p>
    <w:p w14:paraId="082BE13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6; j++)</w:t>
      </w:r>
    </w:p>
    <w:p w14:paraId="166AE9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E85C46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i * 100 + j * 10 + 5);</w:t>
      </w:r>
    </w:p>
    <w:p w14:paraId="0CCDA16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7B5C66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2389636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  <w:r>
        <w:rPr>
          <w:rFonts w:hint="eastAsia"/>
        </w:rPr>
        <w:t>1234</w:t>
      </w:r>
      <w:r>
        <w:rPr>
          <w:rFonts w:hint="eastAsia"/>
        </w:rPr>
        <w:t>或</w:t>
      </w:r>
      <w:r>
        <w:rPr>
          <w:rFonts w:hint="eastAsia"/>
        </w:rPr>
        <w:t>2346</w:t>
      </w:r>
      <w:r>
        <w:rPr>
          <w:rFonts w:hint="eastAsia"/>
        </w:rPr>
        <w:t>或</w:t>
      </w:r>
      <w:r>
        <w:rPr>
          <w:rFonts w:hint="eastAsia"/>
        </w:rPr>
        <w:t>3467</w:t>
      </w:r>
      <w:r>
        <w:rPr>
          <w:rFonts w:hint="eastAsia"/>
        </w:rPr>
        <w:t>或</w:t>
      </w:r>
      <w:r>
        <w:rPr>
          <w:rFonts w:hint="eastAsia"/>
        </w:rPr>
        <w:t>4678</w:t>
      </w:r>
      <w:r>
        <w:rPr>
          <w:rFonts w:hint="eastAsia"/>
        </w:rPr>
        <w:t>或</w:t>
      </w:r>
      <w:r>
        <w:rPr>
          <w:rFonts w:hint="eastAsia"/>
        </w:rPr>
        <w:t>6789</w:t>
      </w:r>
    </w:p>
    <w:p w14:paraId="68B6C47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4; k++)</w:t>
      </w:r>
    </w:p>
    <w:p w14:paraId="469C4B4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501675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6; q &lt;= 5 + k; q++)</w:t>
      </w:r>
    </w:p>
    <w:p w14:paraId="51E57DE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C1C84F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1D2728A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24FEFA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q);</w:t>
      </w:r>
    </w:p>
    <w:p w14:paraId="4FAAAB9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185C7B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644B1A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305514C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4B0BA502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8C621D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040CB5A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6A0C5B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0CEE53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约束</w:t>
      </w:r>
      <w:r>
        <w:rPr>
          <w:rFonts w:hint="eastAsia"/>
        </w:rPr>
        <w:t>--</w:t>
      </w:r>
      <w:r>
        <w:rPr>
          <w:rFonts w:hint="eastAsia"/>
        </w:rPr>
        <w:t>两格不能同时填一个数字</w:t>
      </w:r>
    </w:p>
    <w:p w14:paraId="6C3C24B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5; j++)</w:t>
      </w:r>
    </w:p>
    <w:p w14:paraId="5A58F04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10764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33A5B5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742C04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q = k + 1; q &lt;= 9; q++)</w:t>
      </w:r>
    </w:p>
    <w:p w14:paraId="56D79E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28E8FA4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j * 10 + q));</w:t>
      </w:r>
    </w:p>
    <w:p w14:paraId="0CD75FB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D7F15F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F79961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67EEA0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5; j++)</w:t>
      </w:r>
    </w:p>
    <w:p w14:paraId="4DE434C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6C99F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k = 1; k &lt;= 9; k++)</w:t>
      </w:r>
    </w:p>
    <w:p w14:paraId="3FEFDF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06D5F7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i * 100 + j * 10 + k);</w:t>
      </w:r>
    </w:p>
    <w:p w14:paraId="2EF4E53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40A992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25A1E7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F342E8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1FEA91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04CC1BB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54FC32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5; q++)</w:t>
      </w:r>
    </w:p>
    <w:p w14:paraId="7FFD6A5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37E5123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5; j++)</w:t>
      </w:r>
    </w:p>
    <w:p w14:paraId="69F807C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B4ED0D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i * 100 + j * 10 + k), -(i * 100 + q * 10 + k));</w:t>
      </w:r>
    </w:p>
    <w:p w14:paraId="49AF35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1A653E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4ED1A5C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}</w:t>
      </w:r>
    </w:p>
    <w:p w14:paraId="57190EA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77548864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1014F1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//2.//</w:t>
      </w:r>
      <w:r>
        <w:rPr>
          <w:rFonts w:hint="eastAsia"/>
        </w:rPr>
        <w:t>更换每个位置的代号数字，相当于斜着看数独，这样后面的代码几乎完全一样</w:t>
      </w:r>
    </w:p>
    <w:p w14:paraId="2A446C24" w14:textId="77777777" w:rsidR="0046400F" w:rsidRDefault="0046400F" w:rsidP="0046400F">
      <w:pPr>
        <w:spacing w:line="240" w:lineRule="auto"/>
      </w:pPr>
      <w:r>
        <w:tab/>
      </w:r>
      <w:r>
        <w:tab/>
        <w:t>int arr[10][10];</w:t>
      </w:r>
    </w:p>
    <w:p w14:paraId="1DF576CD" w14:textId="77777777" w:rsidR="0046400F" w:rsidRDefault="0046400F" w:rsidP="0046400F">
      <w:pPr>
        <w:spacing w:line="240" w:lineRule="auto"/>
      </w:pPr>
      <w:r>
        <w:tab/>
      </w:r>
      <w:r>
        <w:tab/>
        <w:t>memset(arr, 0, sizeof(arr));</w:t>
      </w:r>
    </w:p>
    <w:p w14:paraId="6CDB4DA8" w14:textId="77777777" w:rsidR="0046400F" w:rsidRDefault="0046400F" w:rsidP="0046400F">
      <w:pPr>
        <w:spacing w:line="240" w:lineRule="auto"/>
      </w:pPr>
      <w:r>
        <w:tab/>
      </w:r>
      <w:r>
        <w:tab/>
        <w:t>arr[1][1] = 15; arr[1][2] = 26; arr[1][3] = 37; arr[1][4] = 48; arr[1][5] = 59;</w:t>
      </w:r>
    </w:p>
    <w:p w14:paraId="343F0A8C" w14:textId="77777777" w:rsidR="0046400F" w:rsidRDefault="0046400F" w:rsidP="0046400F">
      <w:pPr>
        <w:spacing w:line="240" w:lineRule="auto"/>
      </w:pPr>
      <w:r>
        <w:tab/>
      </w:r>
      <w:r>
        <w:tab/>
        <w:t>arr[2][1] = 14; arr[2][2] = 25; arr[2][3] = 36; arr[2][4] = 47; arr[2][5] = 58; arr[2][6] = 68;</w:t>
      </w:r>
    </w:p>
    <w:p w14:paraId="71847D4A" w14:textId="77777777" w:rsidR="0046400F" w:rsidRDefault="0046400F" w:rsidP="0046400F">
      <w:pPr>
        <w:spacing w:line="240" w:lineRule="auto"/>
      </w:pPr>
      <w:r>
        <w:tab/>
      </w:r>
      <w:r>
        <w:tab/>
        <w:t>arr[3][1] = 13; arr[3][2] = 24; arr[3][3] = 35; arr[3][4] = 46; arr[3][5] = 57; arr[3][6] = 67; arr[3][7] = 77;</w:t>
      </w:r>
    </w:p>
    <w:p w14:paraId="02C77753" w14:textId="77777777" w:rsidR="0046400F" w:rsidRDefault="0046400F" w:rsidP="0046400F">
      <w:pPr>
        <w:spacing w:line="240" w:lineRule="auto"/>
      </w:pPr>
      <w:r>
        <w:tab/>
      </w:r>
      <w:r>
        <w:tab/>
        <w:t>arr[4][1] = 12; arr[4][2] = 23; arr[4][3] = 34; arr[4][4] = 45; arr[4][5] = 56; arr[4][6] = 66; arr[4][7] = 76; arr[4][8] = 86;</w:t>
      </w:r>
    </w:p>
    <w:p w14:paraId="39394CF2" w14:textId="77777777" w:rsidR="0046400F" w:rsidRDefault="0046400F" w:rsidP="0046400F">
      <w:pPr>
        <w:spacing w:line="240" w:lineRule="auto"/>
      </w:pPr>
      <w:r>
        <w:tab/>
      </w:r>
      <w:r>
        <w:tab/>
        <w:t>arr[5][1] = 11; arr[5][2] = 22; arr[5][3] = 33; arr[5][4] = 44; arr[5][5] = 55; arr[5][6] = 65; arr[5][7] = 75; arr[5][8] = 85; arr[5][9] = 95;</w:t>
      </w:r>
    </w:p>
    <w:p w14:paraId="6649B6AE" w14:textId="77777777" w:rsidR="0046400F" w:rsidRDefault="0046400F" w:rsidP="0046400F">
      <w:pPr>
        <w:spacing w:line="240" w:lineRule="auto"/>
      </w:pPr>
      <w:r>
        <w:tab/>
      </w:r>
      <w:r>
        <w:tab/>
        <w:t>arr[6][1] = 21; arr[6][2] = 32; arr[6][3] = 43; arr[6][4] = 54; arr[6][5] = 64; arr[6][6] = 74; arr[6][7] = 84; arr[6][8] = 94;</w:t>
      </w:r>
    </w:p>
    <w:p w14:paraId="34F22F17" w14:textId="77777777" w:rsidR="0046400F" w:rsidRDefault="0046400F" w:rsidP="0046400F">
      <w:pPr>
        <w:spacing w:line="240" w:lineRule="auto"/>
      </w:pPr>
      <w:r>
        <w:tab/>
      </w:r>
      <w:r>
        <w:tab/>
        <w:t>arr[7][1] = 31; arr[7][2] = 42; arr[7][3] = 53; arr[7][4] = 63; arr[7][5] = 73; arr[7][6] = 83; arr[7][7] = 93;</w:t>
      </w:r>
    </w:p>
    <w:p w14:paraId="4A056530" w14:textId="77777777" w:rsidR="0046400F" w:rsidRDefault="0046400F" w:rsidP="0046400F">
      <w:pPr>
        <w:spacing w:line="240" w:lineRule="auto"/>
      </w:pPr>
      <w:r>
        <w:tab/>
      </w:r>
      <w:r>
        <w:tab/>
        <w:t>arr[8][1] = 41; arr[8][2] = 52; arr[8][3] = 62; arr[8][4] = 72; arr[8][5] = 82; arr[8][6] = 92;</w:t>
      </w:r>
    </w:p>
    <w:p w14:paraId="4C07C87D" w14:textId="77777777" w:rsidR="0046400F" w:rsidRDefault="0046400F" w:rsidP="0046400F">
      <w:pPr>
        <w:spacing w:line="240" w:lineRule="auto"/>
      </w:pPr>
      <w:r>
        <w:tab/>
      </w:r>
      <w:r>
        <w:tab/>
        <w:t>arr[9][1] = 51; arr[9][2] = 61; arr[9][3] = 71; arr[9][4] = 81; arr[9][5] = 91;</w:t>
      </w:r>
    </w:p>
    <w:p w14:paraId="61A34C62" w14:textId="77777777" w:rsidR="0046400F" w:rsidRDefault="0046400F" w:rsidP="0046400F">
      <w:pPr>
        <w:spacing w:line="240" w:lineRule="auto"/>
      </w:pPr>
      <w:r>
        <w:tab/>
      </w:r>
      <w:r>
        <w:tab/>
        <w:t>for (i = 1; i &lt;= 9; i++)</w:t>
      </w:r>
    </w:p>
    <w:p w14:paraId="50B637CC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7987720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1 || i == 9)</w:t>
      </w:r>
    </w:p>
    <w:p w14:paraId="5C2EB6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072800A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24AD341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5; j++)</w:t>
      </w:r>
    </w:p>
    <w:p w14:paraId="23B4767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D32068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5);</w:t>
      </w:r>
    </w:p>
    <w:p w14:paraId="63314B9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52D1AC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5E68E5A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793E719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4; k++)</w:t>
      </w:r>
    </w:p>
    <w:p w14:paraId="6B994DE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34D93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6; q &lt;= 5 + k; q++)</w:t>
      </w:r>
    </w:p>
    <w:p w14:paraId="02179284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{</w:t>
      </w:r>
    </w:p>
    <w:p w14:paraId="5D5C7A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3FCE31C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458656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2E37E10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0C0F9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7629C3E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3B4E9F6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524655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F3B13F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4878F46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3458E0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E67791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629E390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6AFFC11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09FD55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5; q++)</w:t>
      </w:r>
    </w:p>
    <w:p w14:paraId="3EC75A5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0E2AF2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5; j++)</w:t>
      </w:r>
    </w:p>
    <w:p w14:paraId="136721D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768952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0D263CB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EF4A6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A9FA5E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9ACD1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35E2B7D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2 || i == 8)</w:t>
      </w:r>
    </w:p>
    <w:p w14:paraId="55B4A2C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0DD5920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5550A3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4; k &lt;= 6; k++)</w:t>
      </w:r>
    </w:p>
    <w:p w14:paraId="119BBC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E8F3A8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77C4421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3F29A89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3C361A3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297F2D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1A4BF38E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}</w:t>
      </w:r>
    </w:p>
    <w:p w14:paraId="6ECB531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093ECB2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3; k++)</w:t>
      </w:r>
    </w:p>
    <w:p w14:paraId="490398E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A0E206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7; q &lt;= 6 + k; q++)</w:t>
      </w:r>
    </w:p>
    <w:p w14:paraId="7AFCD4C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07B77D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2BB21B2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AC84DA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2158F3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6C94FA6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2A57959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7D13917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72C0252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05DEF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3EACAE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1C126F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A01183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470AD63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05C7E8F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14163C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6; q++)</w:t>
      </w:r>
    </w:p>
    <w:p w14:paraId="249CF85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34F127C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6; j++)</w:t>
      </w:r>
    </w:p>
    <w:p w14:paraId="228F0FC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55BFD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150BE18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3D753B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6B2F68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AA9A17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8A34FA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3 || i == 7)</w:t>
      </w:r>
    </w:p>
    <w:p w14:paraId="5C32BCB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217D86A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67A4736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3; k &lt;= 7; k++)</w:t>
      </w:r>
    </w:p>
    <w:p w14:paraId="2AEC77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CBD12EB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for (j = 1; j &lt;= 7; j++)</w:t>
      </w:r>
    </w:p>
    <w:p w14:paraId="0C8BAF9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5DC151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4722CA8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CC0AA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2665942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21F1648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44AB3A8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2; k++)</w:t>
      </w:r>
    </w:p>
    <w:p w14:paraId="77F14DE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F471A6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8; q &lt;= 7 + k; q++)</w:t>
      </w:r>
    </w:p>
    <w:p w14:paraId="65CC6F6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EDBA79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7BB9943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1977D0B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248F6C2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2D35D6D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057EA29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663010B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5CFED7A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37A34BC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0E9FCB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34206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6FA09A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3151218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108064C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8A60DB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7; q++)</w:t>
      </w:r>
    </w:p>
    <w:p w14:paraId="0569EC6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B9EA5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7; j++)</w:t>
      </w:r>
    </w:p>
    <w:p w14:paraId="20374C5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47789C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78EC922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26AF77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497801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31A659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16B7831C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  <w:t>if (i == 4 || i == 6)</w:t>
      </w:r>
    </w:p>
    <w:p w14:paraId="192D805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01A097A5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08E63DD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2; k &lt;= 8; k++)</w:t>
      </w:r>
    </w:p>
    <w:p w14:paraId="03DFB4C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82720C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8; j++)</w:t>
      </w:r>
    </w:p>
    <w:p w14:paraId="50224D3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EFA5A4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7566415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EE48D0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1022B6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B48696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约束选填</w:t>
      </w:r>
    </w:p>
    <w:p w14:paraId="04019E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4D31BE3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085A72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1);</w:t>
      </w:r>
    </w:p>
    <w:p w14:paraId="10E5DAB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D0504C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249660F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813204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9);</w:t>
      </w:r>
    </w:p>
    <w:p w14:paraId="50C9116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CACF08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21939A7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369AC9D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6B3EE0F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648B6E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8; q++)</w:t>
      </w:r>
    </w:p>
    <w:p w14:paraId="0E9E644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D7920B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8; j++)</w:t>
      </w:r>
    </w:p>
    <w:p w14:paraId="5AE956D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4B6274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1B0E14E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644C5A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75F42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C76CBC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3473D12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5)</w:t>
      </w:r>
    </w:p>
    <w:p w14:paraId="5A2BB2C9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  <w:t>{</w:t>
      </w:r>
    </w:p>
    <w:p w14:paraId="5976BF4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3B94129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3A999C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20906B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9; j++)</w:t>
      </w:r>
    </w:p>
    <w:p w14:paraId="1F54A12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CB7583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70C02A4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7226F5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1F15063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49D122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18CE1A4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35D3649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09C701A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9; q++)</w:t>
      </w:r>
    </w:p>
    <w:p w14:paraId="3296FC6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55D86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9; j++)</w:t>
      </w:r>
    </w:p>
    <w:p w14:paraId="4FF55EF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1348BEF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68D1C0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1C640A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3DAB63B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31D58E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47E814DE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D75742C" w14:textId="77777777" w:rsidR="0046400F" w:rsidRDefault="0046400F" w:rsidP="0046400F">
      <w:pPr>
        <w:spacing w:line="240" w:lineRule="auto"/>
      </w:pPr>
      <w:r>
        <w:tab/>
      </w:r>
      <w:r>
        <w:tab/>
      </w:r>
    </w:p>
    <w:p w14:paraId="0DF6889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//3.//</w:t>
      </w:r>
      <w:r>
        <w:rPr>
          <w:rFonts w:hint="eastAsia"/>
        </w:rPr>
        <w:t>更换每个位置的代号数字，相当于斜着看数独，这样后面的代码几乎完全一样</w:t>
      </w:r>
    </w:p>
    <w:p w14:paraId="45E1C837" w14:textId="77777777" w:rsidR="0046400F" w:rsidRDefault="0046400F" w:rsidP="0046400F">
      <w:pPr>
        <w:spacing w:line="240" w:lineRule="auto"/>
      </w:pPr>
      <w:r>
        <w:tab/>
      </w:r>
      <w:r>
        <w:tab/>
        <w:t>memset(arr, 0, sizeof(arr));</w:t>
      </w:r>
    </w:p>
    <w:p w14:paraId="01CABFE6" w14:textId="77777777" w:rsidR="0046400F" w:rsidRDefault="0046400F" w:rsidP="0046400F">
      <w:pPr>
        <w:spacing w:line="240" w:lineRule="auto"/>
      </w:pPr>
      <w:r>
        <w:tab/>
      </w:r>
      <w:r>
        <w:tab/>
        <w:t>arr[1][1] = 59; arr[1][2] = 68; arr[1][3] = 77; arr[1][4] = 86; arr[1][5] = 95;</w:t>
      </w:r>
    </w:p>
    <w:p w14:paraId="5A308CD5" w14:textId="77777777" w:rsidR="0046400F" w:rsidRDefault="0046400F" w:rsidP="0046400F">
      <w:pPr>
        <w:spacing w:line="240" w:lineRule="auto"/>
      </w:pPr>
      <w:r>
        <w:tab/>
      </w:r>
      <w:r>
        <w:tab/>
        <w:t>arr[2][1] = 48; arr[2][2] = 58; arr[2][3] = 67; arr[2][4] = 76; arr[2][5] = 85; arr[2][6] = 94;</w:t>
      </w:r>
    </w:p>
    <w:p w14:paraId="13979CA7" w14:textId="77777777" w:rsidR="0046400F" w:rsidRDefault="0046400F" w:rsidP="0046400F">
      <w:pPr>
        <w:spacing w:line="240" w:lineRule="auto"/>
      </w:pPr>
      <w:r>
        <w:tab/>
      </w:r>
      <w:r>
        <w:tab/>
        <w:t>arr[3][1] = 37; arr[3][2] = 47; arr[3][3] = 57; arr[3][4] = 66; arr[3][5] = 75; arr[3][6] = 84; arr[3][7] = 93;</w:t>
      </w:r>
    </w:p>
    <w:p w14:paraId="3A6171E8" w14:textId="77777777" w:rsidR="0046400F" w:rsidRDefault="0046400F" w:rsidP="0046400F">
      <w:pPr>
        <w:spacing w:line="240" w:lineRule="auto"/>
      </w:pPr>
      <w:r>
        <w:tab/>
      </w:r>
      <w:r>
        <w:tab/>
        <w:t>arr[4][1] = 26; arr[4][2] = 36; arr[4][3] = 46; arr[4][4] = 56; arr[4][5] = 65; arr[4][6] = 74; arr[4][7] = 83; arr[4][8] = 92;</w:t>
      </w:r>
    </w:p>
    <w:p w14:paraId="475BB6CF" w14:textId="77777777" w:rsidR="0046400F" w:rsidRDefault="0046400F" w:rsidP="0046400F">
      <w:pPr>
        <w:spacing w:line="240" w:lineRule="auto"/>
      </w:pPr>
      <w:r>
        <w:tab/>
      </w:r>
      <w:r>
        <w:tab/>
        <w:t xml:space="preserve">arr[5][1] = 15; arr[5][2] = 25; arr[5][3] = 35; arr[5][4] = 45; arr[5][5] = 55; </w:t>
      </w:r>
      <w:r>
        <w:lastRenderedPageBreak/>
        <w:t>arr[5][6] = 64; arr[5][7] = 73; arr[5][8] = 82; arr[5][9] = 91;</w:t>
      </w:r>
    </w:p>
    <w:p w14:paraId="248101C3" w14:textId="77777777" w:rsidR="0046400F" w:rsidRDefault="0046400F" w:rsidP="0046400F">
      <w:pPr>
        <w:spacing w:line="240" w:lineRule="auto"/>
      </w:pPr>
      <w:r>
        <w:tab/>
      </w:r>
      <w:r>
        <w:tab/>
        <w:t>arr[6][1] = 14; arr[6][2] = 24; arr[6][3] = 34; arr[6][4] = 44; arr[6][5] = 54; arr[6][6] = 63; arr[6][7] = 72; arr[6][8] = 81;</w:t>
      </w:r>
    </w:p>
    <w:p w14:paraId="042D5229" w14:textId="77777777" w:rsidR="0046400F" w:rsidRDefault="0046400F" w:rsidP="0046400F">
      <w:pPr>
        <w:spacing w:line="240" w:lineRule="auto"/>
      </w:pPr>
      <w:r>
        <w:tab/>
      </w:r>
      <w:r>
        <w:tab/>
        <w:t>arr[7][1] = 13; arr[7][2] = 23; arr[7][3] = 33; arr[7][4] = 43; arr[7][5] = 53; arr[7][6] = 62; arr[7][7] = 71;</w:t>
      </w:r>
    </w:p>
    <w:p w14:paraId="59B5AAD6" w14:textId="77777777" w:rsidR="0046400F" w:rsidRDefault="0046400F" w:rsidP="0046400F">
      <w:pPr>
        <w:spacing w:line="240" w:lineRule="auto"/>
      </w:pPr>
      <w:r>
        <w:tab/>
      </w:r>
      <w:r>
        <w:tab/>
        <w:t>arr[8][1] = 12; arr[8][2] = 22; arr[8][3] = 32; arr[8][4] = 42; arr[8][5] = 52; arr[8][6] = 61;</w:t>
      </w:r>
    </w:p>
    <w:p w14:paraId="2967B992" w14:textId="77777777" w:rsidR="0046400F" w:rsidRDefault="0046400F" w:rsidP="0046400F">
      <w:pPr>
        <w:spacing w:line="240" w:lineRule="auto"/>
      </w:pPr>
      <w:r>
        <w:tab/>
      </w:r>
      <w:r>
        <w:tab/>
        <w:t>arr[9][1] = 11; arr[9][2] = 21; arr[9][3] = 31; arr[9][4] = 41; arr[9][5] = 51;</w:t>
      </w:r>
    </w:p>
    <w:p w14:paraId="0B46EA1D" w14:textId="77777777" w:rsidR="0046400F" w:rsidRDefault="0046400F" w:rsidP="0046400F">
      <w:pPr>
        <w:spacing w:line="240" w:lineRule="auto"/>
      </w:pPr>
      <w:r>
        <w:tab/>
      </w:r>
      <w:r>
        <w:tab/>
        <w:t>for (i = 1; i &lt;= 9; i++)</w:t>
      </w:r>
    </w:p>
    <w:p w14:paraId="3A90065E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425127F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1 || i == 9)</w:t>
      </w:r>
    </w:p>
    <w:p w14:paraId="3E7693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6600E4F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4B5D248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5; j++)</w:t>
      </w:r>
    </w:p>
    <w:p w14:paraId="4F4E79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09146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5);</w:t>
      </w:r>
    </w:p>
    <w:p w14:paraId="30555A7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57D8C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4C947BA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77586C7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4; k++)</w:t>
      </w:r>
    </w:p>
    <w:p w14:paraId="1644FC6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F949F4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6; q &lt;= 5 + k; q++)</w:t>
      </w:r>
    </w:p>
    <w:p w14:paraId="33AEB9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121E1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1BC4584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567BE6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6A3A17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19BCAD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5; j++)</w:t>
      </w:r>
    </w:p>
    <w:p w14:paraId="60C1A85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063223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7623617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465E8D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345672A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3797AA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6647BB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27EBFEB8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for (k = 1; k &lt;= 9; k++)</w:t>
      </w:r>
    </w:p>
    <w:p w14:paraId="2397926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08D7CC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5; q++)</w:t>
      </w:r>
    </w:p>
    <w:p w14:paraId="59DFC46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87E699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5; j++)</w:t>
      </w:r>
    </w:p>
    <w:p w14:paraId="24A7008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35CC40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77CD28C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4A1B4E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1AA5E9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A031B1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143341D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2 || i == 8)</w:t>
      </w:r>
    </w:p>
    <w:p w14:paraId="0D725C1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774440B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10737C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4; k &lt;= 6; k++)</w:t>
      </w:r>
    </w:p>
    <w:p w14:paraId="3970BAE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4BFB60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39B69FD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E1E62D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5EC23E8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CE6716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0F994F8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78C3F4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2A64C68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3; k++)</w:t>
      </w:r>
    </w:p>
    <w:p w14:paraId="772148A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2EC915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7; q &lt;= 6 + k; q++)</w:t>
      </w:r>
    </w:p>
    <w:p w14:paraId="5891C29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AE366A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30E63DA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BD73A6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5AE8775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2337B42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6; j++)</w:t>
      </w:r>
    </w:p>
    <w:p w14:paraId="2B070A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8320FE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4399D8F4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024EB0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23590B9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2A1F55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F32858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2038815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32C72B3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DD1CEC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6; q++)</w:t>
      </w:r>
    </w:p>
    <w:p w14:paraId="14F73E9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6C287EC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6; j++)</w:t>
      </w:r>
    </w:p>
    <w:p w14:paraId="68941E9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1566443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0F540F7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26E2B42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6227220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2512DC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4F56E15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3 || i == 7)</w:t>
      </w:r>
    </w:p>
    <w:p w14:paraId="530FDEE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22E85B3B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4700A93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3; k &lt;= 7; k++)</w:t>
      </w:r>
    </w:p>
    <w:p w14:paraId="7F67B6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8E1CB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19492E9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278D341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6F13488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1D1CFB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791A585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02BC495E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选填约束</w:t>
      </w:r>
    </w:p>
    <w:p w14:paraId="0C57588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2; k++)</w:t>
      </w:r>
    </w:p>
    <w:p w14:paraId="0DEB90B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211C19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8; q &lt;= 7 + k; q++)</w:t>
      </w:r>
    </w:p>
    <w:p w14:paraId="4DFA3BD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13D5773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7F4B304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287EF96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q);</w:t>
      </w:r>
    </w:p>
    <w:p w14:paraId="33FEEE3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56065C1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1; j &lt;= 7; j++)</w:t>
      </w:r>
    </w:p>
    <w:p w14:paraId="4D0815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4A3E260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4D468B5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265CD23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1FA402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87B274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79DA65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7603BE4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08A8C10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4D020BC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7; q++)</w:t>
      </w:r>
    </w:p>
    <w:p w14:paraId="628A89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7D4E29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7; j++)</w:t>
      </w:r>
    </w:p>
    <w:p w14:paraId="3D04F33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01F3B90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7E0E544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06C30E1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40170D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65296B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96C9D3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4 || i == 6)</w:t>
      </w:r>
    </w:p>
    <w:p w14:paraId="06D7D2F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20C55055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4CA7975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2; k &lt;= 8; k++)</w:t>
      </w:r>
    </w:p>
    <w:p w14:paraId="54666D0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8717FC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8; j++)</w:t>
      </w:r>
    </w:p>
    <w:p w14:paraId="353F03A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4D7AFC5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022FB96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BE85A7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1BE2797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A5AC80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约束选填</w:t>
      </w:r>
    </w:p>
    <w:p w14:paraId="67B8DA2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39953487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{</w:t>
      </w:r>
    </w:p>
    <w:p w14:paraId="2C0CE1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1);</w:t>
      </w:r>
    </w:p>
    <w:p w14:paraId="052B508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9BC84C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j = 1; j &lt;= 8; j++)</w:t>
      </w:r>
    </w:p>
    <w:p w14:paraId="003DF82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4656B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%d ", arr[i][j] * 10 + 9);</w:t>
      </w:r>
    </w:p>
    <w:p w14:paraId="21EC02B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630940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printf(fp, "0\n");</w:t>
      </w:r>
    </w:p>
    <w:p w14:paraId="40AC765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3344A35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6B3A781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D1D515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q = 1; q &lt;= 8; q++)</w:t>
      </w:r>
    </w:p>
    <w:p w14:paraId="28C6216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3FBC84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8; j++)</w:t>
      </w:r>
    </w:p>
    <w:p w14:paraId="7D401D0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1FA71E7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6949860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44A8054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CE0226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D93C10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861D31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i == 5)</w:t>
      </w:r>
    </w:p>
    <w:p w14:paraId="0BEBB1C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6C1027B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必填数字</w:t>
      </w:r>
    </w:p>
    <w:p w14:paraId="42D14E9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72C08A8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F9087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or (j = 1; j &lt;= 9; j++)</w:t>
      </w:r>
    </w:p>
    <w:p w14:paraId="46A6A91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02B2E10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printf(fp, "%d ", arr[i][j] * 10 + k);</w:t>
      </w:r>
    </w:p>
    <w:p w14:paraId="236FB06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0ECFE1C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printf(fp, "0\n");</w:t>
      </w:r>
    </w:p>
    <w:p w14:paraId="58153EC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216F81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无重复数字</w:t>
      </w:r>
    </w:p>
    <w:p w14:paraId="06387E5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4053D6B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6B607DF9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for (q = 1; q &lt;= 9; q++)</w:t>
      </w:r>
    </w:p>
    <w:p w14:paraId="6FCD97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3D33D56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for (j = q + 1; j &lt;= 9; j++)</w:t>
      </w:r>
    </w:p>
    <w:p w14:paraId="088D859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{</w:t>
      </w:r>
    </w:p>
    <w:p w14:paraId="384AB0C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fprintf(fp, "%d %d 0\n", -(arr[i][j] * 10 + k), -(arr[i][q] * 10 + k));</w:t>
      </w:r>
    </w:p>
    <w:p w14:paraId="246D4BC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}</w:t>
      </w:r>
    </w:p>
    <w:p w14:paraId="100066E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A77CD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10B338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5C56D63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202152F" w14:textId="77777777" w:rsidR="0046400F" w:rsidRDefault="0046400F" w:rsidP="0046400F">
      <w:pPr>
        <w:spacing w:line="240" w:lineRule="auto"/>
      </w:pPr>
      <w:r>
        <w:tab/>
        <w:t>}</w:t>
      </w:r>
    </w:p>
    <w:p w14:paraId="24F3519E" w14:textId="77777777" w:rsidR="0046400F" w:rsidRDefault="0046400F" w:rsidP="0046400F">
      <w:pPr>
        <w:spacing w:line="240" w:lineRule="auto"/>
      </w:pPr>
      <w:r>
        <w:tab/>
        <w:t>fclose(fp);</w:t>
      </w:r>
    </w:p>
    <w:p w14:paraId="258ECDF4" w14:textId="77777777" w:rsidR="0046400F" w:rsidRDefault="0046400F" w:rsidP="0046400F">
      <w:pPr>
        <w:spacing w:line="240" w:lineRule="auto"/>
      </w:pPr>
      <w:r>
        <w:tab/>
        <w:t>return;</w:t>
      </w:r>
    </w:p>
    <w:p w14:paraId="727FD2EB" w14:textId="77777777" w:rsidR="0046400F" w:rsidRDefault="0046400F" w:rsidP="0046400F">
      <w:pPr>
        <w:spacing w:line="240" w:lineRule="auto"/>
      </w:pPr>
      <w:r>
        <w:t>}</w:t>
      </w:r>
    </w:p>
    <w:p w14:paraId="2CCB73F0" w14:textId="77777777" w:rsidR="0046400F" w:rsidRDefault="0046400F" w:rsidP="0046400F">
      <w:pPr>
        <w:spacing w:line="240" w:lineRule="auto"/>
      </w:pPr>
    </w:p>
    <w:p w14:paraId="142B8DB0" w14:textId="77777777" w:rsidR="0046400F" w:rsidRDefault="0046400F" w:rsidP="0046400F">
      <w:pPr>
        <w:spacing w:line="240" w:lineRule="auto"/>
      </w:pPr>
      <w:r>
        <w:rPr>
          <w:rFonts w:hint="eastAsia"/>
        </w:rPr>
        <w:t>void Printorigin()//</w:t>
      </w:r>
      <w:r>
        <w:rPr>
          <w:rFonts w:hint="eastAsia"/>
        </w:rPr>
        <w:t>打印现在的题面</w:t>
      </w:r>
    </w:p>
    <w:p w14:paraId="65E7680F" w14:textId="77777777" w:rsidR="0046400F" w:rsidRDefault="0046400F" w:rsidP="0046400F">
      <w:pPr>
        <w:spacing w:line="240" w:lineRule="auto"/>
      </w:pPr>
      <w:r>
        <w:t>{</w:t>
      </w:r>
    </w:p>
    <w:p w14:paraId="79900075" w14:textId="77777777" w:rsidR="0046400F" w:rsidRDefault="0046400F" w:rsidP="0046400F">
      <w:pPr>
        <w:spacing w:line="240" w:lineRule="auto"/>
      </w:pPr>
      <w:r>
        <w:tab/>
        <w:t>printf("         / \\ / \\ / \\ / \\ / \\ \n");</w:t>
      </w:r>
    </w:p>
    <w:p w14:paraId="246E6FC2" w14:textId="77777777" w:rsidR="0046400F" w:rsidRDefault="0046400F" w:rsidP="0046400F">
      <w:pPr>
        <w:spacing w:line="240" w:lineRule="auto"/>
      </w:pPr>
      <w:r>
        <w:tab/>
        <w:t>printf("        | %d | %d | %d | %d | %d | \n",sudo.original[1][1],sudo.original[1][2],sudo.original[1][3],sudo.original[1][4],sudo.original[1][5]);</w:t>
      </w:r>
    </w:p>
    <w:p w14:paraId="3BC224A4" w14:textId="77777777" w:rsidR="0046400F" w:rsidRDefault="0046400F" w:rsidP="0046400F">
      <w:pPr>
        <w:spacing w:line="240" w:lineRule="auto"/>
      </w:pPr>
      <w:r>
        <w:tab/>
        <w:t>printf("       / \\ / \\ / \\ / \\ / \\ / \\ \n");</w:t>
      </w:r>
    </w:p>
    <w:p w14:paraId="22048624" w14:textId="77777777" w:rsidR="0046400F" w:rsidRDefault="0046400F" w:rsidP="0046400F">
      <w:pPr>
        <w:spacing w:line="240" w:lineRule="auto"/>
      </w:pPr>
      <w:r>
        <w:tab/>
        <w:t>printf("      | %d | %d | %d | %d | %d | %d | \n",sudo.original[2][1],sudo.original[2][2],sudo.original[2][3],sudo.original[2][4],sudo.original[2][5],sudo.original[2][6]);</w:t>
      </w:r>
    </w:p>
    <w:p w14:paraId="229ACF66" w14:textId="77777777" w:rsidR="0046400F" w:rsidRDefault="0046400F" w:rsidP="0046400F">
      <w:pPr>
        <w:spacing w:line="240" w:lineRule="auto"/>
      </w:pPr>
      <w:r>
        <w:tab/>
        <w:t>printf("     / \\ / \\ / \\ / \\ / \\ / \\ / \\\n");</w:t>
      </w:r>
    </w:p>
    <w:p w14:paraId="28133800" w14:textId="77777777" w:rsidR="0046400F" w:rsidRDefault="0046400F" w:rsidP="0046400F">
      <w:pPr>
        <w:spacing w:line="240" w:lineRule="auto"/>
      </w:pPr>
      <w:r>
        <w:tab/>
        <w:t>printf("    | %d | %d | %d | %d | %d | %d | %d | \n",sudo.original[3][1],sudo.original[3][2],sudo.original[3][3],sudo.original[3][4],sudo.original[3][5],sudo.original[3][6],sudo.original[3][7]);</w:t>
      </w:r>
    </w:p>
    <w:p w14:paraId="04581778" w14:textId="77777777" w:rsidR="0046400F" w:rsidRDefault="0046400F" w:rsidP="0046400F">
      <w:pPr>
        <w:spacing w:line="240" w:lineRule="auto"/>
      </w:pPr>
      <w:r>
        <w:tab/>
        <w:t>printf("   / \\ / \\ / \\ / \\ / \\ / \\ / \\ / \\\n");</w:t>
      </w:r>
    </w:p>
    <w:p w14:paraId="4289044D" w14:textId="77777777" w:rsidR="0046400F" w:rsidRDefault="0046400F" w:rsidP="0046400F">
      <w:pPr>
        <w:spacing w:line="240" w:lineRule="auto"/>
      </w:pPr>
      <w:r>
        <w:tab/>
        <w:t>printf("  | %d | %d | %d | %d | %d | %d | %d | %d | \n",sudo.original[4][1],sudo.original[4][2],sudo.original[4][3],sudo.original[4][4],sudo.original[4][5],sudo.original[4][6],sudo.original[4][7],sudo.original[4][8]);</w:t>
      </w:r>
    </w:p>
    <w:p w14:paraId="1D76D02C" w14:textId="77777777" w:rsidR="0046400F" w:rsidRDefault="0046400F" w:rsidP="0046400F">
      <w:pPr>
        <w:spacing w:line="240" w:lineRule="auto"/>
      </w:pPr>
      <w:r>
        <w:tab/>
        <w:t>printf(" / \\ / \\ / \\ / \\ / \\ / \\ / \\ / \\ / \\ \n");</w:t>
      </w:r>
    </w:p>
    <w:p w14:paraId="721CE56C" w14:textId="77777777" w:rsidR="0046400F" w:rsidRDefault="0046400F" w:rsidP="0046400F">
      <w:pPr>
        <w:spacing w:line="240" w:lineRule="auto"/>
      </w:pPr>
      <w:r>
        <w:tab/>
        <w:t>printf("| %d | %d | %d | %d | %d | %d | %d | %d | %d |\n",sudo.original[5][1],sudo.original[5][2],sudo.original[5][3],sudo.original[5][4],sudo.original[5][5],sudo.original[5][6],sudo.original[5][7],sudo.original[5][8],sudo.origin</w:t>
      </w:r>
      <w:r>
        <w:lastRenderedPageBreak/>
        <w:t>al[5][9]);</w:t>
      </w:r>
    </w:p>
    <w:p w14:paraId="599A5E56" w14:textId="77777777" w:rsidR="0046400F" w:rsidRDefault="0046400F" w:rsidP="0046400F">
      <w:pPr>
        <w:spacing w:line="240" w:lineRule="auto"/>
      </w:pPr>
      <w:r>
        <w:tab/>
        <w:t>printf(" \\ / \\ / \\ / \\ / \\ / \\ / \\ / \\ / \\ /\n");</w:t>
      </w:r>
    </w:p>
    <w:p w14:paraId="1221FE0F" w14:textId="77777777" w:rsidR="0046400F" w:rsidRDefault="0046400F" w:rsidP="0046400F">
      <w:pPr>
        <w:spacing w:line="240" w:lineRule="auto"/>
      </w:pPr>
      <w:r>
        <w:tab/>
        <w:t>printf("  | %d | %d | %d | %d | %d | %d | %d | %d | \n",sudo.original[6][1],sudo.original[6][2],sudo.original[6][3],sudo.original[6][4],sudo.original[6][5],sudo.original[6][6],sudo.original[6][7],sudo.original[6][8]);</w:t>
      </w:r>
    </w:p>
    <w:p w14:paraId="3D1C3FBE" w14:textId="77777777" w:rsidR="0046400F" w:rsidRDefault="0046400F" w:rsidP="0046400F">
      <w:pPr>
        <w:spacing w:line="240" w:lineRule="auto"/>
      </w:pPr>
      <w:r>
        <w:tab/>
        <w:t>printf("   \\ / \\ / \\ / \\ / \\ / \\ / \\ / \\ / \n");</w:t>
      </w:r>
    </w:p>
    <w:p w14:paraId="7FC641FF" w14:textId="77777777" w:rsidR="0046400F" w:rsidRDefault="0046400F" w:rsidP="0046400F">
      <w:pPr>
        <w:spacing w:line="240" w:lineRule="auto"/>
      </w:pPr>
      <w:r>
        <w:tab/>
        <w:t>printf("    | %d | %d | %d | %d | %d | %d | %d | \n",sudo.original[7][1],sudo.original[7][2],sudo.original[7][3],sudo.original[7][4],sudo.original[7][5],sudo.original[7][6],sudo.original[7][7]);</w:t>
      </w:r>
    </w:p>
    <w:p w14:paraId="73DEDC01" w14:textId="77777777" w:rsidR="0046400F" w:rsidRDefault="0046400F" w:rsidP="0046400F">
      <w:pPr>
        <w:spacing w:line="240" w:lineRule="auto"/>
      </w:pPr>
      <w:r>
        <w:tab/>
        <w:t>printf("     \\ / \\ / \\ / \\ / \\ / \\ / \\ / \n");</w:t>
      </w:r>
    </w:p>
    <w:p w14:paraId="47AB02AE" w14:textId="77777777" w:rsidR="0046400F" w:rsidRDefault="0046400F" w:rsidP="0046400F">
      <w:pPr>
        <w:spacing w:line="240" w:lineRule="auto"/>
      </w:pPr>
      <w:r>
        <w:tab/>
        <w:t>printf("      | %d | %d | %d | %d | %d | %d | \n",sudo.original[8][1],sudo.original[8][2],sudo.original[8][3],sudo.original[8][4],sudo.original[8][5],sudo.original[8][6]);</w:t>
      </w:r>
    </w:p>
    <w:p w14:paraId="0692B1D8" w14:textId="77777777" w:rsidR="0046400F" w:rsidRDefault="0046400F" w:rsidP="0046400F">
      <w:pPr>
        <w:spacing w:line="240" w:lineRule="auto"/>
      </w:pPr>
      <w:r>
        <w:tab/>
        <w:t>printf("       \\ / \\ / \\ / \\ / \\ / \\ / \n");</w:t>
      </w:r>
    </w:p>
    <w:p w14:paraId="44BD5CC6" w14:textId="77777777" w:rsidR="0046400F" w:rsidRDefault="0046400F" w:rsidP="0046400F">
      <w:pPr>
        <w:spacing w:line="240" w:lineRule="auto"/>
      </w:pPr>
      <w:r>
        <w:tab/>
        <w:t>printf("        | %d | %d | %d | %d | %d | \n",sudo.original[9][1],sudo.original[9][2],sudo.original[9][3],sudo.original[9][4],sudo.original[9][5]);</w:t>
      </w:r>
    </w:p>
    <w:p w14:paraId="2F9CDF56" w14:textId="77777777" w:rsidR="0046400F" w:rsidRDefault="0046400F" w:rsidP="0046400F">
      <w:pPr>
        <w:spacing w:line="240" w:lineRule="auto"/>
      </w:pPr>
      <w:r>
        <w:tab/>
        <w:t>printf("         \\ / \\ / \\ / \\ / \\ / \n");</w:t>
      </w:r>
    </w:p>
    <w:p w14:paraId="59DE1072" w14:textId="1E6DFD6E" w:rsidR="0046400F" w:rsidRDefault="0046400F" w:rsidP="0046400F">
      <w:pPr>
        <w:spacing w:line="240" w:lineRule="auto"/>
      </w:pPr>
      <w:r>
        <w:tab/>
      </w:r>
      <w:r>
        <w:tab/>
        <w:t>putchar('\n');</w:t>
      </w:r>
    </w:p>
    <w:p w14:paraId="3729CA91" w14:textId="77777777" w:rsidR="0046400F" w:rsidRDefault="0046400F" w:rsidP="0046400F">
      <w:pPr>
        <w:spacing w:line="240" w:lineRule="auto"/>
      </w:pPr>
      <w:r>
        <w:t>}</w:t>
      </w:r>
    </w:p>
    <w:p w14:paraId="594CFEC1" w14:textId="77777777" w:rsidR="0046400F" w:rsidRDefault="0046400F" w:rsidP="0046400F">
      <w:pPr>
        <w:spacing w:line="240" w:lineRule="auto"/>
      </w:pPr>
    </w:p>
    <w:p w14:paraId="79D62965" w14:textId="77777777" w:rsidR="0046400F" w:rsidRDefault="0046400F" w:rsidP="0046400F">
      <w:pPr>
        <w:spacing w:line="240" w:lineRule="auto"/>
      </w:pPr>
      <w:r>
        <w:rPr>
          <w:rFonts w:hint="eastAsia"/>
        </w:rPr>
        <w:t>void Printfinal()//</w:t>
      </w:r>
      <w:r>
        <w:rPr>
          <w:rFonts w:hint="eastAsia"/>
        </w:rPr>
        <w:t>打印答案题面</w:t>
      </w:r>
    </w:p>
    <w:p w14:paraId="27FF0E7D" w14:textId="77777777" w:rsidR="0046400F" w:rsidRDefault="0046400F" w:rsidP="0046400F">
      <w:pPr>
        <w:spacing w:line="240" w:lineRule="auto"/>
      </w:pPr>
      <w:r>
        <w:t>{</w:t>
      </w:r>
    </w:p>
    <w:p w14:paraId="7EDBA28E" w14:textId="77777777" w:rsidR="0046400F" w:rsidRDefault="0046400F" w:rsidP="0046400F">
      <w:pPr>
        <w:spacing w:line="240" w:lineRule="auto"/>
      </w:pPr>
      <w:r>
        <w:tab/>
        <w:t>printf("         / \\ / \\ / \\ / \\ / \\ \n");</w:t>
      </w:r>
    </w:p>
    <w:p w14:paraId="4AF816EC" w14:textId="77777777" w:rsidR="0046400F" w:rsidRDefault="0046400F" w:rsidP="0046400F">
      <w:pPr>
        <w:spacing w:line="240" w:lineRule="auto"/>
      </w:pPr>
      <w:r>
        <w:tab/>
        <w:t>printf("        | %d | %d | %d | %d | %d | \n",sudo.finalans[1][1],sudo.finalans[1][2],sudo.finalans[1][3],sudo.finalans[1][4],sudo.finalans[1][5]);</w:t>
      </w:r>
    </w:p>
    <w:p w14:paraId="2A9446F5" w14:textId="77777777" w:rsidR="0046400F" w:rsidRDefault="0046400F" w:rsidP="0046400F">
      <w:pPr>
        <w:spacing w:line="240" w:lineRule="auto"/>
      </w:pPr>
      <w:r>
        <w:tab/>
        <w:t>printf("       / \\ / \\ / \\ / \\ / \\ / \\ \n");</w:t>
      </w:r>
    </w:p>
    <w:p w14:paraId="1572FC13" w14:textId="77777777" w:rsidR="0046400F" w:rsidRDefault="0046400F" w:rsidP="0046400F">
      <w:pPr>
        <w:spacing w:line="240" w:lineRule="auto"/>
      </w:pPr>
      <w:r>
        <w:tab/>
        <w:t>printf("      | %d | %d | %d | %d | %d | %d | \n",sudo.finalans[2][1],sudo.finalans[2][2],sudo.finalans[2][3],sudo.finalans[2][4],sudo.finalans[2][5],sudo.finalans[2][6]);</w:t>
      </w:r>
    </w:p>
    <w:p w14:paraId="773D1AEC" w14:textId="77777777" w:rsidR="0046400F" w:rsidRDefault="0046400F" w:rsidP="0046400F">
      <w:pPr>
        <w:spacing w:line="240" w:lineRule="auto"/>
      </w:pPr>
      <w:r>
        <w:tab/>
        <w:t>printf("     / \\ / \\ / \\ / \\ / \\ / \\ / \\\n");</w:t>
      </w:r>
    </w:p>
    <w:p w14:paraId="7E3ECE82" w14:textId="77777777" w:rsidR="0046400F" w:rsidRDefault="0046400F" w:rsidP="0046400F">
      <w:pPr>
        <w:spacing w:line="240" w:lineRule="auto"/>
      </w:pPr>
      <w:r>
        <w:tab/>
        <w:t>printf("    | %d | %d | %d | %d | %d | %d | %d | \n",sudo.finalans[3][1],sudo.finalans[3][2],sudo.finalans[3][3],sudo.finalans[3][4],sudo.finalans[3][5],sudo.finalans[3][6],sudo.finalans[3][7]);</w:t>
      </w:r>
    </w:p>
    <w:p w14:paraId="4A855E51" w14:textId="77777777" w:rsidR="0046400F" w:rsidRDefault="0046400F" w:rsidP="0046400F">
      <w:pPr>
        <w:spacing w:line="240" w:lineRule="auto"/>
      </w:pPr>
      <w:r>
        <w:tab/>
        <w:t>printf("   / \\ / \\ / \\ / \\ / \\ / \\ / \\ / \\\n");</w:t>
      </w:r>
    </w:p>
    <w:p w14:paraId="79802476" w14:textId="77777777" w:rsidR="0046400F" w:rsidRDefault="0046400F" w:rsidP="0046400F">
      <w:pPr>
        <w:spacing w:line="240" w:lineRule="auto"/>
      </w:pPr>
      <w:r>
        <w:tab/>
        <w:t>printf("  | %d | %d | %d | %d | %d | %d | %d | %d | \n",sudo.finalans[4][1],sudo.finalans[4][2],sudo.finalans[4][3],sudo.finalans[4][4],sudo.finalans[4][5],sudo.finalans[4][6],sudo.finalans[4][7],sudo.finalans[4][8]);</w:t>
      </w:r>
    </w:p>
    <w:p w14:paraId="4403B74E" w14:textId="77777777" w:rsidR="0046400F" w:rsidRDefault="0046400F" w:rsidP="0046400F">
      <w:pPr>
        <w:spacing w:line="240" w:lineRule="auto"/>
      </w:pPr>
      <w:r>
        <w:lastRenderedPageBreak/>
        <w:tab/>
        <w:t>printf(" / \\ / \\ / \\ / \\ / \\ / \\ / \\ / \\ / \\ \n");</w:t>
      </w:r>
    </w:p>
    <w:p w14:paraId="5D9C0FAA" w14:textId="77777777" w:rsidR="0046400F" w:rsidRDefault="0046400F" w:rsidP="0046400F">
      <w:pPr>
        <w:spacing w:line="240" w:lineRule="auto"/>
      </w:pPr>
      <w:r>
        <w:tab/>
        <w:t>printf("| %d | %d | %d | %d | %d | %d | %d | %d | %d |\n",sudo.finalans[5][1],sudo.finalans[5][2],sudo.finalans[5][3],sudo.finalans[5][4],sudo.finalans[5][5],sudo.finalans[5][6],sudo.finalans[5][7],sudo.finalans[5][8],sudo.finalans[5][9]);</w:t>
      </w:r>
    </w:p>
    <w:p w14:paraId="4711CEEA" w14:textId="77777777" w:rsidR="0046400F" w:rsidRDefault="0046400F" w:rsidP="0046400F">
      <w:pPr>
        <w:spacing w:line="240" w:lineRule="auto"/>
      </w:pPr>
      <w:r>
        <w:tab/>
        <w:t>printf(" \\ / \\ / \\ / \\ / \\ / \\ / \\ / \\ / \\ /\n");</w:t>
      </w:r>
    </w:p>
    <w:p w14:paraId="113BBEE7" w14:textId="77777777" w:rsidR="0046400F" w:rsidRDefault="0046400F" w:rsidP="0046400F">
      <w:pPr>
        <w:spacing w:line="240" w:lineRule="auto"/>
      </w:pPr>
      <w:r>
        <w:tab/>
        <w:t>printf("  | %d | %d | %d | %d | %d | %d | %d | %d | \n",sudo.finalans[6][1],sudo.finalans[6][2],sudo.finalans[6][3],sudo.finalans[6][4],sudo.finalans[6][5],sudo.finalans[6][6],sudo.finalans[6][7],sudo.finalans[6][8]);</w:t>
      </w:r>
    </w:p>
    <w:p w14:paraId="3C1759DE" w14:textId="77777777" w:rsidR="0046400F" w:rsidRDefault="0046400F" w:rsidP="0046400F">
      <w:pPr>
        <w:spacing w:line="240" w:lineRule="auto"/>
      </w:pPr>
      <w:r>
        <w:tab/>
        <w:t>printf("   \\ / \\ / \\ / \\ / \\ / \\ / \\ / \\ / \n");</w:t>
      </w:r>
    </w:p>
    <w:p w14:paraId="66DF6B18" w14:textId="77777777" w:rsidR="0046400F" w:rsidRDefault="0046400F" w:rsidP="0046400F">
      <w:pPr>
        <w:spacing w:line="240" w:lineRule="auto"/>
      </w:pPr>
      <w:r>
        <w:tab/>
        <w:t>printf("    | %d | %d | %d | %d | %d | %d | %d | \n",sudo.finalans[7][1],sudo.finalans[7][2],sudo.finalans[7][3],sudo.finalans[7][4],sudo.finalans[7][5],sudo.finalans[7][6],sudo.finalans[7][7]);</w:t>
      </w:r>
    </w:p>
    <w:p w14:paraId="241C6292" w14:textId="77777777" w:rsidR="0046400F" w:rsidRDefault="0046400F" w:rsidP="0046400F">
      <w:pPr>
        <w:spacing w:line="240" w:lineRule="auto"/>
      </w:pPr>
      <w:r>
        <w:tab/>
        <w:t>printf("     \\ / \\ / \\ / \\ / \\ / \\ / \\ / \n");</w:t>
      </w:r>
    </w:p>
    <w:p w14:paraId="6FFE2F43" w14:textId="77777777" w:rsidR="0046400F" w:rsidRDefault="0046400F" w:rsidP="0046400F">
      <w:pPr>
        <w:spacing w:line="240" w:lineRule="auto"/>
      </w:pPr>
      <w:r>
        <w:tab/>
        <w:t>printf("      | %d | %d | %d | %d | %d | %d | \n",sudo.finalans[8][1],sudo.finalans[8][2],sudo.finalans[8][3],sudo.finalans[8][4],sudo.finalans[8][5],sudo.finalans[8][6]);</w:t>
      </w:r>
    </w:p>
    <w:p w14:paraId="05680E56" w14:textId="77777777" w:rsidR="0046400F" w:rsidRDefault="0046400F" w:rsidP="0046400F">
      <w:pPr>
        <w:spacing w:line="240" w:lineRule="auto"/>
      </w:pPr>
      <w:r>
        <w:tab/>
        <w:t>printf("       \\ / \\ / \\ / \\ / \\ / \\ / \n");</w:t>
      </w:r>
    </w:p>
    <w:p w14:paraId="03FAA96D" w14:textId="77777777" w:rsidR="0046400F" w:rsidRDefault="0046400F" w:rsidP="0046400F">
      <w:pPr>
        <w:spacing w:line="240" w:lineRule="auto"/>
      </w:pPr>
      <w:r>
        <w:tab/>
        <w:t>printf("        | %d | %d | %d | %d | %d | \n",sudo.finalans[9][1],sudo.finalans[9][2],sudo.finalans[9][3],sudo.finalans[9][4],sudo.finalans[9][5]);</w:t>
      </w:r>
    </w:p>
    <w:p w14:paraId="42426635" w14:textId="77777777" w:rsidR="0046400F" w:rsidRDefault="0046400F" w:rsidP="0046400F">
      <w:pPr>
        <w:spacing w:line="240" w:lineRule="auto"/>
      </w:pPr>
      <w:r>
        <w:tab/>
        <w:t>printf("         \\ / \\ / \\ / \\ / \\ / \n");</w:t>
      </w:r>
    </w:p>
    <w:p w14:paraId="0857CE28" w14:textId="77777777" w:rsidR="0046400F" w:rsidRDefault="0046400F" w:rsidP="0046400F">
      <w:pPr>
        <w:spacing w:line="240" w:lineRule="auto"/>
      </w:pPr>
      <w:r>
        <w:tab/>
      </w:r>
      <w:r>
        <w:tab/>
        <w:t>putchar('\n');</w:t>
      </w:r>
    </w:p>
    <w:p w14:paraId="2B8C9246" w14:textId="77777777" w:rsidR="0046400F" w:rsidRDefault="0046400F" w:rsidP="0046400F">
      <w:pPr>
        <w:spacing w:line="240" w:lineRule="auto"/>
      </w:pPr>
      <w:r>
        <w:t>}</w:t>
      </w:r>
    </w:p>
    <w:p w14:paraId="4AD454AE" w14:textId="77777777" w:rsidR="0046400F" w:rsidRDefault="0046400F" w:rsidP="0046400F">
      <w:pPr>
        <w:spacing w:line="240" w:lineRule="auto"/>
      </w:pPr>
    </w:p>
    <w:p w14:paraId="4EC17B77" w14:textId="77777777" w:rsidR="0046400F" w:rsidRDefault="0046400F" w:rsidP="0046400F">
      <w:pPr>
        <w:spacing w:line="240" w:lineRule="auto"/>
      </w:pPr>
      <w:r>
        <w:rPr>
          <w:rFonts w:hint="eastAsia"/>
        </w:rPr>
        <w:t>void AnsTransSudo()//</w:t>
      </w:r>
      <w:r>
        <w:rPr>
          <w:rFonts w:hint="eastAsia"/>
        </w:rPr>
        <w:t>将</w:t>
      </w:r>
      <w:r>
        <w:rPr>
          <w:rFonts w:hint="eastAsia"/>
        </w:rPr>
        <w:t>ans</w:t>
      </w:r>
      <w:r>
        <w:rPr>
          <w:rFonts w:hint="eastAsia"/>
        </w:rPr>
        <w:t>数组中保存的答案，转移到</w:t>
      </w:r>
      <w:r>
        <w:rPr>
          <w:rFonts w:hint="eastAsia"/>
        </w:rPr>
        <w:t>sudo.finalans</w:t>
      </w:r>
      <w:r>
        <w:rPr>
          <w:rFonts w:hint="eastAsia"/>
        </w:rPr>
        <w:t>数组中</w:t>
      </w:r>
    </w:p>
    <w:p w14:paraId="6FAA5F6A" w14:textId="77777777" w:rsidR="0046400F" w:rsidRDefault="0046400F" w:rsidP="0046400F">
      <w:pPr>
        <w:spacing w:line="240" w:lineRule="auto"/>
      </w:pPr>
      <w:r>
        <w:t>{</w:t>
      </w:r>
      <w:r>
        <w:tab/>
      </w:r>
      <w:r>
        <w:tab/>
      </w:r>
      <w:r>
        <w:tab/>
      </w:r>
    </w:p>
    <w:p w14:paraId="761B67E1" w14:textId="77777777" w:rsidR="0046400F" w:rsidRDefault="0046400F" w:rsidP="0046400F">
      <w:pPr>
        <w:spacing w:line="240" w:lineRule="auto"/>
      </w:pPr>
      <w:r>
        <w:tab/>
        <w:t>int k, i, j, n;</w:t>
      </w:r>
    </w:p>
    <w:p w14:paraId="146D250B" w14:textId="77777777" w:rsidR="0046400F" w:rsidRDefault="0046400F" w:rsidP="0046400F">
      <w:pPr>
        <w:spacing w:line="240" w:lineRule="auto"/>
      </w:pPr>
      <w:r>
        <w:tab/>
        <w:t>for (i = 1; i &lt;= 9; i++) {</w:t>
      </w:r>
    </w:p>
    <w:p w14:paraId="3A32C5AD" w14:textId="77777777" w:rsidR="0046400F" w:rsidRDefault="0046400F" w:rsidP="0046400F">
      <w:pPr>
        <w:spacing w:line="240" w:lineRule="auto"/>
      </w:pPr>
      <w:r>
        <w:tab/>
      </w:r>
      <w:r>
        <w:tab/>
        <w:t>if (i &lt; 5)</w:t>
      </w:r>
    </w:p>
    <w:p w14:paraId="48D65DE8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62DD61E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j = 1; j &lt;= (4 + i % 5); j++)</w:t>
      </w:r>
    </w:p>
    <w:p w14:paraId="6200AA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4EAC72D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48BF890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76F8142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 (qq.ans[i * 100 + j * 10 + k] &gt; 0)</w:t>
      </w:r>
    </w:p>
    <w:p w14:paraId="262AE54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6A9BF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sudo.finalans[i][j] = k;</w:t>
      </w:r>
    </w:p>
    <w:p w14:paraId="4922EB55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</w:r>
      <w:r>
        <w:tab/>
      </w:r>
    </w:p>
    <w:p w14:paraId="5BAAF1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47EF2D8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DB2AD1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0AA85BA0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77CFC909" w14:textId="77777777" w:rsidR="0046400F" w:rsidRDefault="0046400F" w:rsidP="0046400F">
      <w:pPr>
        <w:spacing w:line="240" w:lineRule="auto"/>
      </w:pPr>
      <w:r>
        <w:tab/>
      </w:r>
      <w:r>
        <w:tab/>
        <w:t>if (i == 5)</w:t>
      </w:r>
    </w:p>
    <w:p w14:paraId="79605C25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00BBFDA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j = 1; j &lt;= 9; j++)</w:t>
      </w:r>
    </w:p>
    <w:p w14:paraId="46FE3C5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225DC58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02707F6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30D4495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 (qq.ans[i * 100 + j * 10 + k] &gt; 0)</w:t>
      </w:r>
    </w:p>
    <w:p w14:paraId="5B0E6DE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39B9CA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sudo.finalans[i][j] = k;</w:t>
      </w:r>
    </w:p>
    <w:p w14:paraId="13D562B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7C38310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12BF09F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45EDB912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BE1C2CD" w14:textId="77777777" w:rsidR="0046400F" w:rsidRDefault="0046400F" w:rsidP="0046400F">
      <w:pPr>
        <w:spacing w:line="240" w:lineRule="auto"/>
      </w:pPr>
      <w:r>
        <w:tab/>
      </w:r>
      <w:r>
        <w:tab/>
        <w:t>if (i &gt; 5)</w:t>
      </w:r>
    </w:p>
    <w:p w14:paraId="2EFB1574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7172DAF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j = 1; j &lt;= (9 - i % 5); j++)</w:t>
      </w:r>
    </w:p>
    <w:p w14:paraId="5E46BE5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5B0131F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 (k = 1; k &lt;= 9; k++)</w:t>
      </w:r>
    </w:p>
    <w:p w14:paraId="57E70EE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5633678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 (qq.ans[i * 100 + j * 10 + k] &gt; 0)</w:t>
      </w:r>
    </w:p>
    <w:p w14:paraId="0D181F1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716E1FF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sudo.finalans[i][j] = k;</w:t>
      </w:r>
    </w:p>
    <w:p w14:paraId="28CCC8F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3470A0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67591F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1098533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547CDF1" w14:textId="77777777" w:rsidR="0046400F" w:rsidRDefault="0046400F" w:rsidP="0046400F">
      <w:pPr>
        <w:spacing w:line="240" w:lineRule="auto"/>
      </w:pPr>
      <w:r>
        <w:tab/>
        <w:t>}</w:t>
      </w:r>
    </w:p>
    <w:p w14:paraId="6EB47D46" w14:textId="77777777" w:rsidR="0046400F" w:rsidRDefault="0046400F" w:rsidP="0046400F">
      <w:pPr>
        <w:spacing w:line="240" w:lineRule="auto"/>
      </w:pPr>
      <w:r>
        <w:t>}</w:t>
      </w:r>
    </w:p>
    <w:p w14:paraId="1D36E7C2" w14:textId="77777777" w:rsidR="0046400F" w:rsidRDefault="0046400F" w:rsidP="0046400F">
      <w:pPr>
        <w:spacing w:line="240" w:lineRule="auto"/>
      </w:pPr>
    </w:p>
    <w:p w14:paraId="5E65C4BB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>void _CreateSudoku() //</w:t>
      </w:r>
      <w:r>
        <w:rPr>
          <w:rFonts w:hint="eastAsia"/>
        </w:rPr>
        <w:t>生成数独用</w:t>
      </w:r>
    </w:p>
    <w:p w14:paraId="0139302D" w14:textId="77777777" w:rsidR="0046400F" w:rsidRDefault="0046400F" w:rsidP="0046400F">
      <w:pPr>
        <w:spacing w:line="240" w:lineRule="auto"/>
      </w:pPr>
      <w:r>
        <w:t>{</w:t>
      </w:r>
    </w:p>
    <w:p w14:paraId="09F9D397" w14:textId="77777777" w:rsidR="0046400F" w:rsidRDefault="0046400F" w:rsidP="0046400F">
      <w:pPr>
        <w:spacing w:line="240" w:lineRule="auto"/>
      </w:pPr>
      <w:r>
        <w:tab/>
        <w:t>srand((unsigned)time(NULL));</w:t>
      </w:r>
    </w:p>
    <w:p w14:paraId="503705E6" w14:textId="77777777" w:rsidR="0046400F" w:rsidRDefault="0046400F" w:rsidP="0046400F">
      <w:pPr>
        <w:spacing w:line="240" w:lineRule="auto"/>
      </w:pPr>
      <w:r>
        <w:tab/>
        <w:t>int x = rand() % 6 ;</w:t>
      </w:r>
      <w:r>
        <w:tab/>
      </w:r>
    </w:p>
    <w:p w14:paraId="69EA16D1" w14:textId="77777777" w:rsidR="0046400F" w:rsidRDefault="0046400F" w:rsidP="0046400F">
      <w:pPr>
        <w:spacing w:line="240" w:lineRule="auto"/>
      </w:pPr>
      <w:r>
        <w:tab/>
        <w:t>int i;</w:t>
      </w:r>
    </w:p>
    <w:p w14:paraId="547A3261" w14:textId="77777777" w:rsidR="0046400F" w:rsidRDefault="0046400F" w:rsidP="0046400F">
      <w:pPr>
        <w:spacing w:line="240" w:lineRule="auto"/>
      </w:pPr>
      <w:r>
        <w:tab/>
        <w:t>int a[7][62]={{0,0,0,0,0,0,0,0,0,0,0,0,0,0,0,0,0,0,0,0,0,0,0,0,3,4,0,4,0,0,0,0,5,1,7,3,0,0,0,2,0,0,0,0,0,0,0,0,0,0,0,0,0,0,0,3,0,0,0,0,0},</w:t>
      </w:r>
    </w:p>
    <w:p w14:paraId="6EEBA70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5,3,0,4,0,0,0,7,0,3,5,7,0,9,0,0,0,0,0,0,0,0,0,0,0,4,0,0,0,0,0,0,0,0,0,0,0,0,0,0,0,0,0,0,0,0,0,0,0,0,0,0,4,8,0,0,0,0,0,0,0},</w:t>
      </w:r>
    </w:p>
    <w:p w14:paraId="61729D3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0,2,0,6,4,6,0,0,7,0,0,0,7,9,0,0,0,0,3,0,0,0,0,0,0,6,0,0,0,0,0,0,0,0,0,0,0,0,8,0,0,0,0,0,0,0,0,0,0,4,0,0,0,0,0,0,0,0,0,0,0},</w:t>
      </w:r>
    </w:p>
    <w:p w14:paraId="050533C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3,0,0,0,0,0,0,0,0,0,0,0,0,0,0,0,0,0,0,3,5,2,0,0,6,0,0,0,0,0,0,0,0,0,4,7,6,0,0,0,0,0,5,0,0,0,2,0,8,0,0,0,0,0,0,7,0,0,0,0,0},</w:t>
      </w:r>
    </w:p>
    <w:p w14:paraId="339F032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0,0,0,4,0,0,0,7,0,0,0,0,0,0,0,0,0,0,2,0,0,0,0,0,0,0,0,0,0,0,0,0,0,0,0,0,0,0,0,0,0,0,0,0,0,0,8,0,0,2,5,0,4,2,0,0,7,0,5,3,0},</w:t>
      </w:r>
    </w:p>
    <w:p w14:paraId="76489DB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0,0,0,0,0,0,1,5,0,0,0,0,0,0,0,0,4,0,0,0,0,0,0,3,0,6,4,3,0,0,2,0,0,0,0,0,0,0,0,0,0,0,0,0,7,0,0,0,0,0,0,0,0,0,0,0,0,0,0,0,0},</w:t>
      </w:r>
    </w:p>
    <w:p w14:paraId="5AD6AE2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  {0,0,7,0,4,5,0,0,0,0,0,0,0,0,0,2,4,3,4,0,0,0,0,0,2,7,0,0,0,0,0,0,0,0,0,0,0,0,0,0,0,0,0,0,0,0,0,0,0,0,0,0,0,7,6,0,0,0,0,0,0}};</w:t>
      </w:r>
    </w:p>
    <w:p w14:paraId="78E3C4A3" w14:textId="77777777" w:rsidR="0046400F" w:rsidRDefault="0046400F" w:rsidP="0046400F">
      <w:pPr>
        <w:spacing w:line="240" w:lineRule="auto"/>
      </w:pPr>
      <w:r>
        <w:tab/>
        <w:t>sudo.num = 61;</w:t>
      </w:r>
    </w:p>
    <w:p w14:paraId="54FBA370" w14:textId="77777777" w:rsidR="0046400F" w:rsidRDefault="0046400F" w:rsidP="0046400F">
      <w:pPr>
        <w:spacing w:line="240" w:lineRule="auto"/>
      </w:pPr>
      <w:r>
        <w:tab/>
        <w:t>for (i = 1; i &lt;= 61;i++ )</w:t>
      </w:r>
    </w:p>
    <w:p w14:paraId="54B9F433" w14:textId="77777777" w:rsidR="0046400F" w:rsidRDefault="0046400F" w:rsidP="0046400F">
      <w:pPr>
        <w:spacing w:line="240" w:lineRule="auto"/>
      </w:pPr>
      <w:r>
        <w:tab/>
        <w:t>{</w:t>
      </w:r>
    </w:p>
    <w:p w14:paraId="7CDA33A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flag[arr1[i] / 10][arr1[i] % 10] = 1;</w:t>
      </w:r>
    </w:p>
    <w:p w14:paraId="59FD43F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original[arr1[i] / 10][arr1[i] % 10] = a[x][i-1];</w:t>
      </w:r>
    </w:p>
    <w:p w14:paraId="64247B7F" w14:textId="77777777" w:rsidR="0046400F" w:rsidRDefault="0046400F" w:rsidP="0046400F">
      <w:pPr>
        <w:spacing w:line="240" w:lineRule="auto"/>
      </w:pPr>
    </w:p>
    <w:p w14:paraId="66A29625" w14:textId="77777777" w:rsidR="0046400F" w:rsidRDefault="0046400F" w:rsidP="0046400F">
      <w:pPr>
        <w:spacing w:line="240" w:lineRule="auto"/>
      </w:pPr>
      <w:r>
        <w:tab/>
        <w:t>}</w:t>
      </w:r>
    </w:p>
    <w:p w14:paraId="0666EF93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FormCnfFile(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初始数独盘导入</w:t>
      </w:r>
      <w:r>
        <w:rPr>
          <w:rFonts w:hint="eastAsia"/>
        </w:rPr>
        <w:t>cnf</w:t>
      </w:r>
      <w:r>
        <w:rPr>
          <w:rFonts w:hint="eastAsia"/>
        </w:rPr>
        <w:t>文件，便于后续求解已得到完整数独题面</w:t>
      </w:r>
      <w:r>
        <w:rPr>
          <w:rFonts w:hint="eastAsia"/>
        </w:rPr>
        <w:t xml:space="preserve"> </w:t>
      </w:r>
    </w:p>
    <w:p w14:paraId="36017D9F" w14:textId="77777777" w:rsidR="0046400F" w:rsidRDefault="0046400F" w:rsidP="0046400F">
      <w:pPr>
        <w:spacing w:line="240" w:lineRule="auto"/>
      </w:pPr>
      <w:r>
        <w:tab/>
        <w:t>char cnfname[200] = "prepare.cnf";</w:t>
      </w:r>
    </w:p>
    <w:p w14:paraId="723CFE7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_ReadFile(cnfname);</w:t>
      </w:r>
      <w:r>
        <w:rPr>
          <w:rFonts w:hint="eastAsia"/>
        </w:rPr>
        <w:tab/>
        <w:t>//</w:t>
      </w:r>
      <w:r>
        <w:rPr>
          <w:rFonts w:hint="eastAsia"/>
        </w:rPr>
        <w:t>读取刚刚生成的</w:t>
      </w:r>
      <w:r>
        <w:rPr>
          <w:rFonts w:hint="eastAsia"/>
        </w:rPr>
        <w:t>cnf</w:t>
      </w:r>
      <w:r>
        <w:rPr>
          <w:rFonts w:hint="eastAsia"/>
        </w:rPr>
        <w:t>文件，准备</w:t>
      </w:r>
      <w:r>
        <w:rPr>
          <w:rFonts w:hint="eastAsia"/>
        </w:rPr>
        <w:t>DPLL</w:t>
      </w:r>
      <w:r>
        <w:rPr>
          <w:rFonts w:hint="eastAsia"/>
        </w:rPr>
        <w:t>求解以生成数独题面</w:t>
      </w:r>
    </w:p>
    <w:p w14:paraId="28FB4D43" w14:textId="77777777" w:rsidR="0046400F" w:rsidRDefault="0046400F" w:rsidP="0046400F">
      <w:pPr>
        <w:spacing w:line="240" w:lineRule="auto"/>
      </w:pPr>
      <w:r>
        <w:tab/>
        <w:t>func1(1, 0);</w:t>
      </w:r>
    </w:p>
    <w:p w14:paraId="4BCFCCFE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  <w:t>AnsTransSudo();</w:t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ans</w:t>
      </w:r>
      <w:r>
        <w:rPr>
          <w:rFonts w:hint="eastAsia"/>
        </w:rPr>
        <w:t>数组中保存的答案，转移到</w:t>
      </w:r>
      <w:r>
        <w:rPr>
          <w:rFonts w:hint="eastAsia"/>
        </w:rPr>
        <w:t>sudo.finalans</w:t>
      </w:r>
      <w:r>
        <w:rPr>
          <w:rFonts w:hint="eastAsia"/>
        </w:rPr>
        <w:t>数组中</w:t>
      </w:r>
      <w:r>
        <w:rPr>
          <w:rFonts w:hint="eastAsia"/>
        </w:rPr>
        <w:tab/>
      </w:r>
      <w:r>
        <w:rPr>
          <w:rFonts w:hint="eastAsia"/>
        </w:rPr>
        <w:tab/>
      </w:r>
    </w:p>
    <w:p w14:paraId="7DF81B50" w14:textId="77777777" w:rsidR="0046400F" w:rsidRDefault="0046400F" w:rsidP="0046400F">
      <w:pPr>
        <w:spacing w:line="240" w:lineRule="auto"/>
      </w:pPr>
      <w:r>
        <w:tab/>
        <w:t>sudo.num = 61;</w:t>
      </w:r>
      <w:r>
        <w:tab/>
      </w:r>
    </w:p>
    <w:p w14:paraId="323CD39C" w14:textId="77777777" w:rsidR="0046400F" w:rsidRDefault="0046400F" w:rsidP="0046400F">
      <w:pPr>
        <w:spacing w:line="240" w:lineRule="auto"/>
      </w:pPr>
      <w:r>
        <w:tab/>
        <w:t>return;</w:t>
      </w:r>
    </w:p>
    <w:p w14:paraId="628ED1C6" w14:textId="77777777" w:rsidR="0046400F" w:rsidRDefault="0046400F" w:rsidP="0046400F">
      <w:pPr>
        <w:spacing w:line="240" w:lineRule="auto"/>
      </w:pPr>
      <w:r>
        <w:t>}</w:t>
      </w:r>
    </w:p>
    <w:p w14:paraId="1C128B6C" w14:textId="77777777" w:rsidR="0046400F" w:rsidRDefault="0046400F" w:rsidP="0046400F">
      <w:pPr>
        <w:spacing w:line="240" w:lineRule="auto"/>
      </w:pPr>
    </w:p>
    <w:p w14:paraId="0E7B76B2" w14:textId="77777777" w:rsidR="0046400F" w:rsidRDefault="0046400F" w:rsidP="0046400F">
      <w:pPr>
        <w:spacing w:line="240" w:lineRule="auto"/>
      </w:pPr>
      <w:r>
        <w:rPr>
          <w:rFonts w:hint="eastAsia"/>
        </w:rPr>
        <w:t>void CreateSudoku() {//</w:t>
      </w:r>
      <w:r>
        <w:rPr>
          <w:rFonts w:hint="eastAsia"/>
        </w:rPr>
        <w:t>求解数独用</w:t>
      </w:r>
    </w:p>
    <w:p w14:paraId="31853094" w14:textId="77777777" w:rsidR="0046400F" w:rsidRDefault="0046400F" w:rsidP="0046400F">
      <w:pPr>
        <w:spacing w:line="240" w:lineRule="auto"/>
      </w:pPr>
      <w:r>
        <w:tab/>
        <w:t>int i = 1;</w:t>
      </w:r>
    </w:p>
    <w:p w14:paraId="5DA57428" w14:textId="77777777" w:rsidR="0046400F" w:rsidRDefault="0046400F" w:rsidP="0046400F">
      <w:pPr>
        <w:spacing w:line="240" w:lineRule="auto"/>
      </w:pPr>
      <w:r>
        <w:tab/>
        <w:t>char temp;</w:t>
      </w:r>
    </w:p>
    <w:p w14:paraId="2F660CEE" w14:textId="77777777" w:rsidR="0046400F" w:rsidRDefault="0046400F" w:rsidP="0046400F">
      <w:pPr>
        <w:spacing w:line="240" w:lineRule="auto"/>
      </w:pPr>
      <w:r>
        <w:tab/>
        <w:t>sudo.num = 0;</w:t>
      </w:r>
    </w:p>
    <w:p w14:paraId="790ADD99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输入</w:t>
      </w:r>
      <w:r>
        <w:rPr>
          <w:rFonts w:hint="eastAsia"/>
        </w:rPr>
        <w:t>:");</w:t>
      </w:r>
    </w:p>
    <w:p w14:paraId="30E4404D" w14:textId="77777777" w:rsidR="0046400F" w:rsidRDefault="0046400F" w:rsidP="0046400F">
      <w:pPr>
        <w:spacing w:line="240" w:lineRule="auto"/>
      </w:pPr>
      <w:r>
        <w:tab/>
        <w:t>for (i = 1; i &lt;= 61; )</w:t>
      </w:r>
    </w:p>
    <w:p w14:paraId="3F839E6B" w14:textId="77777777" w:rsidR="0046400F" w:rsidRDefault="0046400F" w:rsidP="0046400F">
      <w:pPr>
        <w:spacing w:line="240" w:lineRule="auto"/>
      </w:pPr>
      <w:r>
        <w:tab/>
        <w:t>{</w:t>
      </w:r>
    </w:p>
    <w:p w14:paraId="37613D8C" w14:textId="77777777" w:rsidR="0046400F" w:rsidRDefault="0046400F" w:rsidP="0046400F">
      <w:pPr>
        <w:spacing w:line="240" w:lineRule="auto"/>
      </w:pPr>
      <w:r>
        <w:tab/>
      </w:r>
      <w:r>
        <w:tab/>
        <w:t>temp = getchar();</w:t>
      </w:r>
    </w:p>
    <w:p w14:paraId="2882F30F" w14:textId="77777777" w:rsidR="0046400F" w:rsidRDefault="0046400F" w:rsidP="0046400F">
      <w:pPr>
        <w:spacing w:line="240" w:lineRule="auto"/>
      </w:pPr>
      <w:r>
        <w:tab/>
      </w:r>
      <w:r>
        <w:tab/>
        <w:t>if (temp &gt;= '0' &amp;&amp; temp &lt;= '9')</w:t>
      </w:r>
    </w:p>
    <w:p w14:paraId="42B36010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767928F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 (temp != '0')</w:t>
      </w:r>
    </w:p>
    <w:p w14:paraId="21248B4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1200FC9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num++;</w:t>
      </w:r>
    </w:p>
    <w:p w14:paraId="4AE6EAB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flag[arr1[i] / 10][arr1[i] % 10] = 1;</w:t>
      </w:r>
    </w:p>
    <w:p w14:paraId="17C87C9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original[arr1[i] / 10][arr1[i] % 10] = temp - '0';</w:t>
      </w:r>
    </w:p>
    <w:p w14:paraId="015FEF6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5870917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++;</w:t>
      </w:r>
    </w:p>
    <w:p w14:paraId="71889762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20246F28" w14:textId="77777777" w:rsidR="0046400F" w:rsidRDefault="0046400F" w:rsidP="0046400F">
      <w:pPr>
        <w:spacing w:line="240" w:lineRule="auto"/>
      </w:pPr>
      <w:r>
        <w:tab/>
        <w:t>}</w:t>
      </w:r>
    </w:p>
    <w:p w14:paraId="30C92261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初始数独</w:t>
      </w:r>
      <w:r>
        <w:rPr>
          <w:rFonts w:hint="eastAsia"/>
        </w:rPr>
        <w:t>:\n");</w:t>
      </w:r>
    </w:p>
    <w:p w14:paraId="2F38BCB4" w14:textId="77777777" w:rsidR="0046400F" w:rsidRDefault="0046400F" w:rsidP="0046400F">
      <w:pPr>
        <w:spacing w:line="240" w:lineRule="auto"/>
      </w:pPr>
      <w:r>
        <w:tab/>
        <w:t>Printorigin();</w:t>
      </w:r>
    </w:p>
    <w:p w14:paraId="2EAC1A96" w14:textId="77777777" w:rsidR="0046400F" w:rsidRDefault="0046400F" w:rsidP="0046400F">
      <w:pPr>
        <w:spacing w:line="240" w:lineRule="auto"/>
      </w:pPr>
      <w:r>
        <w:tab/>
        <w:t xml:space="preserve">getchar(); </w:t>
      </w:r>
    </w:p>
    <w:p w14:paraId="1B84B420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FormCnfFile(1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将初始数独盘导入</w:t>
      </w:r>
      <w:r>
        <w:rPr>
          <w:rFonts w:hint="eastAsia"/>
        </w:rPr>
        <w:t>cnf</w:t>
      </w:r>
      <w:r>
        <w:rPr>
          <w:rFonts w:hint="eastAsia"/>
        </w:rPr>
        <w:t>文件，便于后续求解已得到完整数独题面</w:t>
      </w:r>
      <w:r>
        <w:rPr>
          <w:rFonts w:hint="eastAsia"/>
        </w:rPr>
        <w:t xml:space="preserve"> </w:t>
      </w:r>
    </w:p>
    <w:p w14:paraId="4CFEFBFA" w14:textId="77777777" w:rsidR="0046400F" w:rsidRDefault="0046400F" w:rsidP="0046400F">
      <w:pPr>
        <w:spacing w:line="240" w:lineRule="auto"/>
      </w:pPr>
      <w:r>
        <w:tab/>
        <w:t>char cnfname[200] = "prepare.cnf";</w:t>
      </w:r>
    </w:p>
    <w:p w14:paraId="6D15832E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_ReadFile(cnfname);</w:t>
      </w:r>
      <w:r>
        <w:rPr>
          <w:rFonts w:hint="eastAsia"/>
        </w:rPr>
        <w:tab/>
        <w:t>//</w:t>
      </w:r>
      <w:r>
        <w:rPr>
          <w:rFonts w:hint="eastAsia"/>
        </w:rPr>
        <w:t>读取刚刚生成的</w:t>
      </w:r>
      <w:r>
        <w:rPr>
          <w:rFonts w:hint="eastAsia"/>
        </w:rPr>
        <w:t>cnf</w:t>
      </w:r>
      <w:r>
        <w:rPr>
          <w:rFonts w:hint="eastAsia"/>
        </w:rPr>
        <w:t>文件，准备</w:t>
      </w:r>
      <w:r>
        <w:rPr>
          <w:rFonts w:hint="eastAsia"/>
        </w:rPr>
        <w:t>DPLL</w:t>
      </w:r>
      <w:r>
        <w:rPr>
          <w:rFonts w:hint="eastAsia"/>
        </w:rPr>
        <w:t>求解以生成数独题面</w:t>
      </w:r>
    </w:p>
    <w:p w14:paraId="6D5661FC" w14:textId="77777777" w:rsidR="0046400F" w:rsidRDefault="0046400F" w:rsidP="0046400F">
      <w:pPr>
        <w:spacing w:line="240" w:lineRule="auto"/>
      </w:pPr>
      <w:r>
        <w:tab/>
        <w:t>time_t t1, t2;</w:t>
      </w:r>
    </w:p>
    <w:p w14:paraId="25F9FE81" w14:textId="77777777" w:rsidR="0046400F" w:rsidRDefault="0046400F" w:rsidP="0046400F">
      <w:pPr>
        <w:spacing w:line="240" w:lineRule="auto"/>
      </w:pPr>
      <w:r>
        <w:tab/>
        <w:t>t1 = clock();</w:t>
      </w:r>
    </w:p>
    <w:p w14:paraId="02A55B61" w14:textId="77777777" w:rsidR="0046400F" w:rsidRDefault="0046400F" w:rsidP="0046400F">
      <w:pPr>
        <w:spacing w:line="240" w:lineRule="auto"/>
      </w:pPr>
      <w:r>
        <w:lastRenderedPageBreak/>
        <w:tab/>
        <w:t>func1(1, 0);</w:t>
      </w:r>
    </w:p>
    <w:p w14:paraId="1CAF5AC7" w14:textId="77777777" w:rsidR="0046400F" w:rsidRDefault="0046400F" w:rsidP="0046400F">
      <w:pPr>
        <w:spacing w:line="240" w:lineRule="auto"/>
      </w:pPr>
      <w:r>
        <w:tab/>
        <w:t>t2 = clock();</w:t>
      </w:r>
    </w:p>
    <w:p w14:paraId="0E3A432A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用时</w:t>
      </w:r>
      <w:r>
        <w:rPr>
          <w:rFonts w:hint="eastAsia"/>
        </w:rPr>
        <w:t>: %d ms\n", t2 - t1);</w:t>
      </w:r>
    </w:p>
    <w:p w14:paraId="6C2F5595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AnsTransSudo();</w:t>
      </w:r>
      <w:r>
        <w:rPr>
          <w:rFonts w:hint="eastAsia"/>
        </w:rPr>
        <w:tab/>
        <w:t>//</w:t>
      </w:r>
      <w:r>
        <w:rPr>
          <w:rFonts w:hint="eastAsia"/>
        </w:rPr>
        <w:t>将</w:t>
      </w:r>
      <w:r>
        <w:rPr>
          <w:rFonts w:hint="eastAsia"/>
        </w:rPr>
        <w:t>ans</w:t>
      </w:r>
      <w:r>
        <w:rPr>
          <w:rFonts w:hint="eastAsia"/>
        </w:rPr>
        <w:t>数组中保存的答案，转移到</w:t>
      </w:r>
      <w:r>
        <w:rPr>
          <w:rFonts w:hint="eastAsia"/>
        </w:rPr>
        <w:t>sudo.finalans</w:t>
      </w:r>
      <w:r>
        <w:rPr>
          <w:rFonts w:hint="eastAsia"/>
        </w:rPr>
        <w:t>数组中</w:t>
      </w:r>
      <w:r>
        <w:rPr>
          <w:rFonts w:hint="eastAsia"/>
        </w:rPr>
        <w:tab/>
      </w:r>
      <w:r>
        <w:rPr>
          <w:rFonts w:hint="eastAsia"/>
        </w:rPr>
        <w:tab/>
      </w:r>
    </w:p>
    <w:p w14:paraId="6EF31F3A" w14:textId="77777777" w:rsidR="0046400F" w:rsidRDefault="0046400F" w:rsidP="0046400F">
      <w:pPr>
        <w:spacing w:line="240" w:lineRule="auto"/>
      </w:pPr>
      <w:r>
        <w:tab/>
        <w:t>Printfinal();</w:t>
      </w:r>
    </w:p>
    <w:p w14:paraId="0001D5B5" w14:textId="77777777" w:rsidR="0046400F" w:rsidRDefault="0046400F" w:rsidP="0046400F">
      <w:pPr>
        <w:spacing w:line="240" w:lineRule="auto"/>
      </w:pPr>
      <w:r>
        <w:tab/>
        <w:t>sudo.num = 61;</w:t>
      </w:r>
      <w:r>
        <w:tab/>
      </w:r>
      <w:r>
        <w:tab/>
      </w:r>
    </w:p>
    <w:p w14:paraId="617027F1" w14:textId="77777777" w:rsidR="0046400F" w:rsidRDefault="0046400F" w:rsidP="0046400F">
      <w:pPr>
        <w:spacing w:line="240" w:lineRule="auto"/>
      </w:pPr>
      <w:r>
        <w:tab/>
        <w:t>return;</w:t>
      </w:r>
    </w:p>
    <w:p w14:paraId="26B92251" w14:textId="77777777" w:rsidR="0046400F" w:rsidRDefault="0046400F" w:rsidP="0046400F">
      <w:pPr>
        <w:spacing w:line="240" w:lineRule="auto"/>
      </w:pPr>
      <w:r>
        <w:t>}</w:t>
      </w:r>
    </w:p>
    <w:p w14:paraId="276655FE" w14:textId="77777777" w:rsidR="0046400F" w:rsidRDefault="0046400F" w:rsidP="0046400F">
      <w:pPr>
        <w:spacing w:line="240" w:lineRule="auto"/>
      </w:pPr>
    </w:p>
    <w:p w14:paraId="1BFDBF93" w14:textId="77777777" w:rsidR="0046400F" w:rsidRDefault="0046400F" w:rsidP="0046400F">
      <w:pPr>
        <w:spacing w:line="240" w:lineRule="auto"/>
      </w:pPr>
      <w:r>
        <w:t>status IfCanDig(int x, int y)</w:t>
      </w:r>
    </w:p>
    <w:p w14:paraId="70AB3D1F" w14:textId="77777777" w:rsidR="0046400F" w:rsidRDefault="0046400F" w:rsidP="0046400F">
      <w:pPr>
        <w:spacing w:line="240" w:lineRule="auto"/>
      </w:pPr>
      <w:r>
        <w:rPr>
          <w:rFonts w:hint="eastAsia"/>
        </w:rPr>
        <w:t>{//</w:t>
      </w:r>
      <w:r>
        <w:rPr>
          <w:rFonts w:hint="eastAsia"/>
        </w:rPr>
        <w:t>判断当前位置可否挖洞</w:t>
      </w:r>
      <w:r>
        <w:rPr>
          <w:rFonts w:hint="eastAsia"/>
        </w:rPr>
        <w:t xml:space="preserve"> </w:t>
      </w:r>
    </w:p>
    <w:p w14:paraId="7454BC7A" w14:textId="77777777" w:rsidR="0046400F" w:rsidRDefault="0046400F" w:rsidP="0046400F">
      <w:pPr>
        <w:spacing w:line="240" w:lineRule="auto"/>
      </w:pPr>
      <w:r>
        <w:tab/>
        <w:t>if(sudo.original[x][y] == 0 || sudo.finalans[x][y] == -1)</w:t>
      </w:r>
      <w:r>
        <w:tab/>
      </w:r>
    </w:p>
    <w:p w14:paraId="71CF9C03" w14:textId="77777777" w:rsidR="0046400F" w:rsidRDefault="0046400F" w:rsidP="0046400F">
      <w:pPr>
        <w:spacing w:line="240" w:lineRule="auto"/>
      </w:pPr>
      <w:r>
        <w:tab/>
        <w:t>return ERROR;</w:t>
      </w:r>
    </w:p>
    <w:p w14:paraId="44A11D7E" w14:textId="77777777" w:rsidR="0046400F" w:rsidRDefault="0046400F" w:rsidP="0046400F">
      <w:pPr>
        <w:spacing w:line="240" w:lineRule="auto"/>
      </w:pPr>
      <w:r>
        <w:tab/>
        <w:t>else{</w:t>
      </w:r>
    </w:p>
    <w:p w14:paraId="73F55518" w14:textId="77777777" w:rsidR="0046400F" w:rsidRDefault="0046400F" w:rsidP="0046400F">
      <w:pPr>
        <w:spacing w:line="240" w:lineRule="auto"/>
      </w:pPr>
      <w:r>
        <w:tab/>
      </w:r>
      <w:r>
        <w:tab/>
        <w:t>for(int i = 1; i &lt;= 9; i++)</w:t>
      </w:r>
    </w:p>
    <w:p w14:paraId="25CE7042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7BB5553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(i == sudo.original[x][y])</w:t>
      </w:r>
      <w:r>
        <w:tab/>
      </w:r>
    </w:p>
    <w:p w14:paraId="7693E70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ontinue;</w:t>
      </w:r>
    </w:p>
    <w:p w14:paraId="231266F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else</w:t>
      </w:r>
    </w:p>
    <w:p w14:paraId="1405A5F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{</w:t>
      </w:r>
    </w:p>
    <w:p w14:paraId="37BDCFF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udo.original[x][y] = i;</w:t>
      </w:r>
    </w:p>
    <w:p w14:paraId="07DF6C7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FormCnfFile(2);</w:t>
      </w:r>
    </w:p>
    <w:p w14:paraId="21515DF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char cnfname[200] = "dighole.cnf";</w:t>
      </w:r>
    </w:p>
    <w:p w14:paraId="498D7CF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_ReadFile(cnfname);</w:t>
      </w:r>
    </w:p>
    <w:p w14:paraId="53FF826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nt res = func1(1,0);</w:t>
      </w:r>
    </w:p>
    <w:p w14:paraId="0C3A29C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res == OK)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说明解不唯一，则该点不能删除</w:t>
      </w:r>
      <w:r>
        <w:rPr>
          <w:rFonts w:hint="eastAsia"/>
        </w:rPr>
        <w:t xml:space="preserve"> </w:t>
      </w:r>
    </w:p>
    <w:p w14:paraId="2E62271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udo.original[x][y] = sudo.finalans[x][y];</w:t>
      </w:r>
      <w:r>
        <w:rPr>
          <w:rFonts w:hint="eastAsia"/>
        </w:rPr>
        <w:tab/>
        <w:t>//</w:t>
      </w:r>
      <w:r>
        <w:rPr>
          <w:rFonts w:hint="eastAsia"/>
        </w:rPr>
        <w:t>恢复</w:t>
      </w:r>
      <w:r>
        <w:rPr>
          <w:rFonts w:hint="eastAsia"/>
        </w:rPr>
        <w:t xml:space="preserve"> </w:t>
      </w:r>
    </w:p>
    <w:p w14:paraId="0681743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return ERROR;</w:t>
      </w:r>
    </w:p>
    <w:p w14:paraId="2F5549C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75FC86F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{</w:t>
      </w:r>
    </w:p>
    <w:p w14:paraId="73D3E2D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udo.original[x][y] = 0;</w:t>
      </w:r>
      <w:r>
        <w:rPr>
          <w:rFonts w:hint="eastAsia"/>
        </w:rPr>
        <w:tab/>
        <w:t>//</w:t>
      </w:r>
      <w:r>
        <w:rPr>
          <w:rFonts w:hint="eastAsia"/>
        </w:rPr>
        <w:t>可以挖洞</w:t>
      </w:r>
    </w:p>
    <w:p w14:paraId="22B1414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sudo.num--; </w:t>
      </w:r>
    </w:p>
    <w:p w14:paraId="0521C9B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return OK;</w:t>
      </w:r>
    </w:p>
    <w:p w14:paraId="7C441631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  <w:t>}</w:t>
      </w:r>
    </w:p>
    <w:p w14:paraId="5B14562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</w:p>
    <w:p w14:paraId="3639F5D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6899844F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6475BBEA" w14:textId="77777777" w:rsidR="0046400F" w:rsidRDefault="0046400F" w:rsidP="0046400F">
      <w:pPr>
        <w:spacing w:line="240" w:lineRule="auto"/>
      </w:pPr>
      <w:r>
        <w:tab/>
        <w:t>}</w:t>
      </w:r>
    </w:p>
    <w:p w14:paraId="13B6EB75" w14:textId="77777777" w:rsidR="0046400F" w:rsidRDefault="0046400F" w:rsidP="0046400F">
      <w:pPr>
        <w:spacing w:line="240" w:lineRule="auto"/>
      </w:pPr>
      <w:r>
        <w:t>}</w:t>
      </w:r>
    </w:p>
    <w:p w14:paraId="6B73AD1C" w14:textId="77777777" w:rsidR="0046400F" w:rsidRDefault="0046400F" w:rsidP="0046400F">
      <w:pPr>
        <w:spacing w:line="240" w:lineRule="auto"/>
      </w:pPr>
    </w:p>
    <w:p w14:paraId="4FC5018F" w14:textId="77777777" w:rsidR="0046400F" w:rsidRDefault="0046400F" w:rsidP="0046400F">
      <w:pPr>
        <w:spacing w:line="240" w:lineRule="auto"/>
      </w:pPr>
      <w:r>
        <w:t>void DigHole(int diff)</w:t>
      </w:r>
    </w:p>
    <w:p w14:paraId="53D9A47D" w14:textId="77777777" w:rsidR="0046400F" w:rsidRDefault="0046400F" w:rsidP="0046400F">
      <w:pPr>
        <w:spacing w:line="240" w:lineRule="auto"/>
      </w:pPr>
      <w:r>
        <w:rPr>
          <w:rFonts w:hint="eastAsia"/>
        </w:rPr>
        <w:t>{</w:t>
      </w:r>
      <w:r>
        <w:rPr>
          <w:rFonts w:hint="eastAsia"/>
        </w:rPr>
        <w:tab/>
        <w:t>//</w:t>
      </w:r>
      <w:r>
        <w:rPr>
          <w:rFonts w:hint="eastAsia"/>
        </w:rPr>
        <w:t>挖洞法创造数独题面</w:t>
      </w:r>
      <w:r>
        <w:rPr>
          <w:rFonts w:hint="eastAsia"/>
        </w:rPr>
        <w:t xml:space="preserve"> </w:t>
      </w:r>
    </w:p>
    <w:p w14:paraId="5F882B92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count_del = 0;</w:t>
      </w:r>
      <w:r>
        <w:rPr>
          <w:rFonts w:hint="eastAsia"/>
        </w:rPr>
        <w:tab/>
        <w:t>//</w:t>
      </w:r>
      <w:r>
        <w:rPr>
          <w:rFonts w:hint="eastAsia"/>
        </w:rPr>
        <w:t>记录已经删除（挖洞）的个数</w:t>
      </w:r>
      <w:r>
        <w:rPr>
          <w:rFonts w:hint="eastAsia"/>
        </w:rPr>
        <w:t xml:space="preserve"> </w:t>
      </w:r>
    </w:p>
    <w:p w14:paraId="05FC69EB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int target = 0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目标挖洞数</w:t>
      </w:r>
      <w:r>
        <w:rPr>
          <w:rFonts w:hint="eastAsia"/>
        </w:rPr>
        <w:t xml:space="preserve"> </w:t>
      </w:r>
    </w:p>
    <w:p w14:paraId="3F7802BC" w14:textId="77777777" w:rsidR="0046400F" w:rsidRDefault="0046400F" w:rsidP="0046400F">
      <w:pPr>
        <w:spacing w:line="240" w:lineRule="auto"/>
      </w:pPr>
      <w:r>
        <w:tab/>
        <w:t>if(diff == 1)</w:t>
      </w:r>
      <w:r>
        <w:tab/>
        <w:t>target = 30;</w:t>
      </w:r>
    </w:p>
    <w:p w14:paraId="7A0DC022" w14:textId="77777777" w:rsidR="0046400F" w:rsidRDefault="0046400F" w:rsidP="0046400F">
      <w:pPr>
        <w:spacing w:line="240" w:lineRule="auto"/>
      </w:pPr>
      <w:r>
        <w:tab/>
        <w:t>else if(diff == 2)</w:t>
      </w:r>
      <w:r>
        <w:tab/>
        <w:t>target = 40;</w:t>
      </w:r>
    </w:p>
    <w:p w14:paraId="7C90D062" w14:textId="77777777" w:rsidR="0046400F" w:rsidRDefault="0046400F" w:rsidP="0046400F">
      <w:pPr>
        <w:spacing w:line="240" w:lineRule="auto"/>
      </w:pPr>
      <w:r>
        <w:tab/>
        <w:t>else if(diff == 3)</w:t>
      </w:r>
      <w:r>
        <w:tab/>
        <w:t>target = 50;</w:t>
      </w:r>
    </w:p>
    <w:p w14:paraId="5A973F81" w14:textId="77777777" w:rsidR="0046400F" w:rsidRDefault="0046400F" w:rsidP="0046400F">
      <w:pPr>
        <w:spacing w:line="240" w:lineRule="auto"/>
      </w:pPr>
      <w:r>
        <w:tab/>
        <w:t>while(1){</w:t>
      </w:r>
    </w:p>
    <w:p w14:paraId="776C1419" w14:textId="77777777" w:rsidR="0046400F" w:rsidRDefault="0046400F" w:rsidP="0046400F">
      <w:pPr>
        <w:spacing w:line="240" w:lineRule="auto"/>
      </w:pPr>
      <w:r>
        <w:tab/>
      </w:r>
      <w:r>
        <w:tab/>
        <w:t>if(count_del &gt;= target)</w:t>
      </w:r>
      <w:r>
        <w:tab/>
        <w:t xml:space="preserve">break; </w:t>
      </w:r>
    </w:p>
    <w:p w14:paraId="084BF3EE" w14:textId="77777777" w:rsidR="0046400F" w:rsidRDefault="0046400F" w:rsidP="0046400F">
      <w:pPr>
        <w:spacing w:line="240" w:lineRule="auto"/>
      </w:pPr>
      <w:r>
        <w:tab/>
      </w:r>
      <w:r>
        <w:tab/>
        <w:t>int x = rand() % 9 + 1;</w:t>
      </w:r>
    </w:p>
    <w:p w14:paraId="64D993DA" w14:textId="77777777" w:rsidR="0046400F" w:rsidRDefault="0046400F" w:rsidP="0046400F">
      <w:pPr>
        <w:spacing w:line="240" w:lineRule="auto"/>
      </w:pPr>
      <w:r>
        <w:tab/>
      </w:r>
      <w:r>
        <w:tab/>
        <w:t>int y = rand() % 9 + 1;</w:t>
      </w:r>
    </w:p>
    <w:p w14:paraId="0A09FA59" w14:textId="77777777" w:rsidR="0046400F" w:rsidRDefault="0046400F" w:rsidP="0046400F">
      <w:pPr>
        <w:spacing w:line="240" w:lineRule="auto"/>
      </w:pPr>
      <w:r>
        <w:tab/>
      </w:r>
      <w:r>
        <w:tab/>
        <w:t>if((x &lt;= 5 &amp;&amp; y &gt;x+4) || (x &gt; 5 &amp;&amp; y &gt;14-x ))</w:t>
      </w:r>
    </w:p>
    <w:p w14:paraId="3BD5EE3E" w14:textId="77777777" w:rsidR="0046400F" w:rsidRDefault="0046400F" w:rsidP="0046400F">
      <w:pPr>
        <w:spacing w:line="240" w:lineRule="auto"/>
      </w:pPr>
      <w:r>
        <w:tab/>
      </w:r>
      <w:r>
        <w:tab/>
        <w:t>continue;</w:t>
      </w:r>
    </w:p>
    <w:p w14:paraId="1921860F" w14:textId="77777777" w:rsidR="0046400F" w:rsidRDefault="0046400F" w:rsidP="0046400F">
      <w:pPr>
        <w:spacing w:line="240" w:lineRule="auto"/>
      </w:pPr>
      <w:r>
        <w:tab/>
      </w:r>
      <w:r>
        <w:tab/>
        <w:t>if(IfCanDig(x,y) == OK){</w:t>
      </w:r>
    </w:p>
    <w:p w14:paraId="3620B68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udo.flag[x][y] = 1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在输入求解时用到，</w:t>
      </w:r>
      <w:r>
        <w:rPr>
          <w:rFonts w:hint="eastAsia"/>
        </w:rPr>
        <w:t>flag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说明可以输入数字，</w:t>
      </w:r>
      <w:r>
        <w:rPr>
          <w:rFonts w:hint="eastAsia"/>
        </w:rPr>
        <w:t>flag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说明是题面初始数字，不能更改</w:t>
      </w:r>
      <w:r>
        <w:rPr>
          <w:rFonts w:hint="eastAsia"/>
        </w:rPr>
        <w:t xml:space="preserve"> </w:t>
      </w:r>
    </w:p>
    <w:p w14:paraId="2006508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ount_del++;</w:t>
      </w:r>
    </w:p>
    <w:p w14:paraId="2D4C0078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57BAC2A0" w14:textId="77777777" w:rsidR="0046400F" w:rsidRDefault="0046400F" w:rsidP="0046400F">
      <w:pPr>
        <w:spacing w:line="240" w:lineRule="auto"/>
      </w:pPr>
      <w:r>
        <w:tab/>
        <w:t>}</w:t>
      </w:r>
    </w:p>
    <w:p w14:paraId="32C95575" w14:textId="77777777" w:rsidR="0046400F" w:rsidRDefault="0046400F" w:rsidP="0046400F">
      <w:pPr>
        <w:spacing w:line="240" w:lineRule="auto"/>
      </w:pPr>
      <w:r>
        <w:t xml:space="preserve">} </w:t>
      </w:r>
    </w:p>
    <w:p w14:paraId="70E04178" w14:textId="77777777" w:rsidR="0046400F" w:rsidRDefault="0046400F" w:rsidP="0046400F">
      <w:pPr>
        <w:spacing w:line="240" w:lineRule="auto"/>
      </w:pPr>
    </w:p>
    <w:p w14:paraId="663C7BDF" w14:textId="77777777" w:rsidR="0046400F" w:rsidRDefault="0046400F" w:rsidP="0046400F">
      <w:pPr>
        <w:spacing w:line="240" w:lineRule="auto"/>
      </w:pPr>
      <w:r>
        <w:rPr>
          <w:rFonts w:hint="eastAsia"/>
        </w:rPr>
        <w:t>void InputToSolve(){//</w:t>
      </w:r>
      <w:r>
        <w:rPr>
          <w:rFonts w:hint="eastAsia"/>
        </w:rPr>
        <w:t>输入求解模块</w:t>
      </w:r>
      <w:r>
        <w:rPr>
          <w:rFonts w:hint="eastAsia"/>
        </w:rPr>
        <w:t xml:space="preserve"> </w:t>
      </w:r>
    </w:p>
    <w:p w14:paraId="39690DC7" w14:textId="77777777" w:rsidR="0046400F" w:rsidRDefault="0046400F" w:rsidP="0046400F">
      <w:pPr>
        <w:spacing w:line="240" w:lineRule="auto"/>
      </w:pPr>
      <w:r>
        <w:rPr>
          <w:rFonts w:hint="eastAsia"/>
        </w:rPr>
        <w:tab/>
        <w:t>printf("</w:t>
      </w:r>
      <w:r>
        <w:rPr>
          <w:rFonts w:hint="eastAsia"/>
        </w:rPr>
        <w:t>请依次输入行、列以及填充的数字：</w:t>
      </w:r>
      <w:r>
        <w:rPr>
          <w:rFonts w:hint="eastAsia"/>
        </w:rPr>
        <w:t>\n");</w:t>
      </w:r>
    </w:p>
    <w:p w14:paraId="0E425720" w14:textId="77777777" w:rsidR="0046400F" w:rsidRDefault="0046400F" w:rsidP="0046400F">
      <w:pPr>
        <w:spacing w:line="240" w:lineRule="auto"/>
      </w:pPr>
      <w:r>
        <w:tab/>
        <w:t>int x, y, v;</w:t>
      </w:r>
    </w:p>
    <w:p w14:paraId="22151336" w14:textId="77777777" w:rsidR="0046400F" w:rsidRDefault="0046400F" w:rsidP="0046400F">
      <w:pPr>
        <w:spacing w:line="240" w:lineRule="auto"/>
      </w:pPr>
      <w:r>
        <w:tab/>
        <w:t>scanf("%d %d %d",&amp;x,&amp;y,&amp;v);</w:t>
      </w:r>
    </w:p>
    <w:p w14:paraId="1D8EB504" w14:textId="77777777" w:rsidR="0046400F" w:rsidRDefault="0046400F" w:rsidP="0046400F">
      <w:pPr>
        <w:spacing w:line="240" w:lineRule="auto"/>
      </w:pPr>
      <w:r>
        <w:tab/>
        <w:t>if((x &lt; 1 || x &gt; 9) ||(x&lt;=5&amp;&amp;y&gt;x+4 )||(x&gt;5&amp;&amp;y&gt;14-x)|| (v &lt; 1 || v &gt; 9)){</w:t>
      </w:r>
    </w:p>
    <w:p w14:paraId="06C32F5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合法的位置以及填充的数字！</w:t>
      </w:r>
      <w:r>
        <w:rPr>
          <w:rFonts w:hint="eastAsia"/>
        </w:rPr>
        <w:t>\n");</w:t>
      </w:r>
    </w:p>
    <w:p w14:paraId="08FC3B75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  <w:t>getchar();</w:t>
      </w:r>
    </w:p>
    <w:p w14:paraId="4F81ADFA" w14:textId="77777777" w:rsidR="0046400F" w:rsidRDefault="0046400F" w:rsidP="0046400F">
      <w:pPr>
        <w:spacing w:line="240" w:lineRule="auto"/>
      </w:pPr>
      <w:r>
        <w:tab/>
      </w:r>
      <w:r>
        <w:tab/>
        <w:t>return;</w:t>
      </w:r>
    </w:p>
    <w:p w14:paraId="3CFC2BAF" w14:textId="77777777" w:rsidR="0046400F" w:rsidRDefault="0046400F" w:rsidP="0046400F">
      <w:pPr>
        <w:spacing w:line="240" w:lineRule="auto"/>
      </w:pPr>
      <w:r>
        <w:tab/>
        <w:t>}</w:t>
      </w:r>
    </w:p>
    <w:p w14:paraId="3124A693" w14:textId="77777777" w:rsidR="0046400F" w:rsidRDefault="0046400F" w:rsidP="0046400F">
      <w:pPr>
        <w:spacing w:line="240" w:lineRule="auto"/>
      </w:pPr>
      <w:r>
        <w:tab/>
        <w:t>else if(sudo.flag[x][y] == 0){</w:t>
      </w:r>
    </w:p>
    <w:p w14:paraId="6617329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您输入的位置是题目所给数字的位置，此位置数字不可更改！</w:t>
      </w:r>
      <w:r>
        <w:rPr>
          <w:rFonts w:hint="eastAsia"/>
        </w:rPr>
        <w:t>\n");</w:t>
      </w:r>
    </w:p>
    <w:p w14:paraId="22FD8961" w14:textId="77777777" w:rsidR="0046400F" w:rsidRDefault="0046400F" w:rsidP="0046400F">
      <w:pPr>
        <w:spacing w:line="240" w:lineRule="auto"/>
      </w:pPr>
      <w:r>
        <w:tab/>
      </w:r>
      <w:r>
        <w:tab/>
        <w:t>getchar();</w:t>
      </w:r>
    </w:p>
    <w:p w14:paraId="738C07A1" w14:textId="77777777" w:rsidR="0046400F" w:rsidRDefault="0046400F" w:rsidP="0046400F">
      <w:pPr>
        <w:spacing w:line="240" w:lineRule="auto"/>
      </w:pPr>
      <w:r>
        <w:tab/>
      </w:r>
      <w:r>
        <w:tab/>
        <w:t xml:space="preserve">return; </w:t>
      </w:r>
    </w:p>
    <w:p w14:paraId="5E0DB0EF" w14:textId="77777777" w:rsidR="0046400F" w:rsidRDefault="0046400F" w:rsidP="0046400F">
      <w:pPr>
        <w:spacing w:line="240" w:lineRule="auto"/>
      </w:pPr>
      <w:r>
        <w:tab/>
        <w:t>}</w:t>
      </w:r>
    </w:p>
    <w:p w14:paraId="4E49ADFF" w14:textId="77777777" w:rsidR="0046400F" w:rsidRDefault="0046400F" w:rsidP="0046400F">
      <w:pPr>
        <w:spacing w:line="240" w:lineRule="auto"/>
      </w:pPr>
      <w:r>
        <w:tab/>
        <w:t>sudo.original[x][y] = v;</w:t>
      </w:r>
    </w:p>
    <w:p w14:paraId="7BA4DC0F" w14:textId="77777777" w:rsidR="0046400F" w:rsidRDefault="0046400F" w:rsidP="0046400F">
      <w:pPr>
        <w:spacing w:line="240" w:lineRule="auto"/>
      </w:pPr>
      <w:r>
        <w:tab/>
        <w:t>sudo.num++;</w:t>
      </w:r>
    </w:p>
    <w:p w14:paraId="7E9B3623" w14:textId="77777777" w:rsidR="0046400F" w:rsidRDefault="0046400F" w:rsidP="0046400F">
      <w:pPr>
        <w:spacing w:line="240" w:lineRule="auto"/>
      </w:pPr>
      <w:r>
        <w:tab/>
      </w:r>
    </w:p>
    <w:p w14:paraId="2378E550" w14:textId="77777777" w:rsidR="0046400F" w:rsidRDefault="0046400F" w:rsidP="0046400F">
      <w:pPr>
        <w:spacing w:line="240" w:lineRule="auto"/>
      </w:pPr>
      <w:r>
        <w:t>}</w:t>
      </w:r>
    </w:p>
    <w:p w14:paraId="7001E6A1" w14:textId="77777777" w:rsidR="0046400F" w:rsidRDefault="0046400F" w:rsidP="0046400F">
      <w:pPr>
        <w:spacing w:line="240" w:lineRule="auto"/>
      </w:pPr>
    </w:p>
    <w:p w14:paraId="13F9B403" w14:textId="77777777" w:rsidR="0046400F" w:rsidRDefault="0046400F" w:rsidP="0046400F">
      <w:pPr>
        <w:spacing w:line="240" w:lineRule="auto"/>
      </w:pPr>
      <w:r>
        <w:rPr>
          <w:rFonts w:hint="eastAsia"/>
        </w:rPr>
        <w:t>void hint(){//</w:t>
      </w:r>
      <w:r>
        <w:rPr>
          <w:rFonts w:hint="eastAsia"/>
        </w:rPr>
        <w:t>提示</w:t>
      </w:r>
    </w:p>
    <w:p w14:paraId="6D7BA4F0" w14:textId="77777777" w:rsidR="0046400F" w:rsidRDefault="0046400F" w:rsidP="0046400F">
      <w:pPr>
        <w:spacing w:line="240" w:lineRule="auto"/>
      </w:pPr>
      <w:r>
        <w:tab/>
        <w:t>while(1){</w:t>
      </w:r>
    </w:p>
    <w:p w14:paraId="3B7380D3" w14:textId="77777777" w:rsidR="0046400F" w:rsidRDefault="0046400F" w:rsidP="0046400F">
      <w:pPr>
        <w:spacing w:line="240" w:lineRule="auto"/>
      </w:pPr>
      <w:r>
        <w:tab/>
      </w:r>
      <w:r>
        <w:tab/>
        <w:t>int x = rand() % 9 + 1;</w:t>
      </w:r>
    </w:p>
    <w:p w14:paraId="5921FF62" w14:textId="77777777" w:rsidR="0046400F" w:rsidRDefault="0046400F" w:rsidP="0046400F">
      <w:pPr>
        <w:spacing w:line="240" w:lineRule="auto"/>
      </w:pPr>
      <w:r>
        <w:tab/>
      </w:r>
      <w:r>
        <w:tab/>
        <w:t>int y = rand() % 9 + 1;</w:t>
      </w:r>
    </w:p>
    <w:p w14:paraId="084F3F8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if (!sudo.original[x][y])//</w:t>
      </w:r>
      <w:r>
        <w:rPr>
          <w:rFonts w:hint="eastAsia"/>
        </w:rPr>
        <w:t>未填入的位置</w:t>
      </w:r>
    </w:p>
    <w:p w14:paraId="6345BBBE" w14:textId="77777777" w:rsidR="0046400F" w:rsidRDefault="0046400F" w:rsidP="0046400F">
      <w:pPr>
        <w:spacing w:line="240" w:lineRule="auto"/>
      </w:pPr>
      <w:r>
        <w:tab/>
      </w:r>
      <w:r>
        <w:tab/>
        <w:t>{</w:t>
      </w:r>
      <w:r>
        <w:tab/>
        <w:t>if((x &lt;= 5 &amp;&amp; y &gt;x+4) || (x &gt; 5 &amp;&amp; y &gt;14-x ))</w:t>
      </w:r>
    </w:p>
    <w:p w14:paraId="054058B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continue;</w:t>
      </w:r>
    </w:p>
    <w:p w14:paraId="1098458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original[x][y] = sudo.finalans[x][y];</w:t>
      </w:r>
    </w:p>
    <w:p w14:paraId="3CAF950C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udo.num++;</w:t>
      </w:r>
    </w:p>
    <w:p w14:paraId="36F5BAC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 xml:space="preserve">break; </w:t>
      </w:r>
    </w:p>
    <w:p w14:paraId="0C0A96AC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D42F112" w14:textId="77777777" w:rsidR="0046400F" w:rsidRDefault="0046400F" w:rsidP="0046400F">
      <w:pPr>
        <w:spacing w:line="240" w:lineRule="auto"/>
      </w:pPr>
      <w:r>
        <w:tab/>
        <w:t xml:space="preserve">} </w:t>
      </w:r>
    </w:p>
    <w:p w14:paraId="5C26F5F0" w14:textId="77777777" w:rsidR="0046400F" w:rsidRDefault="0046400F" w:rsidP="0046400F">
      <w:pPr>
        <w:spacing w:line="240" w:lineRule="auto"/>
      </w:pPr>
      <w:r>
        <w:t>}</w:t>
      </w:r>
    </w:p>
    <w:p w14:paraId="5DB5CD14" w14:textId="77777777" w:rsidR="0046400F" w:rsidRDefault="0046400F" w:rsidP="0046400F">
      <w:pPr>
        <w:spacing w:line="240" w:lineRule="auto"/>
      </w:pPr>
    </w:p>
    <w:p w14:paraId="228970C1" w14:textId="77777777" w:rsidR="0046400F" w:rsidRDefault="0046400F" w:rsidP="0046400F">
      <w:pPr>
        <w:spacing w:line="240" w:lineRule="auto"/>
      </w:pPr>
      <w:r>
        <w:rPr>
          <w:rFonts w:hint="eastAsia"/>
        </w:rPr>
        <w:t>status CheckCurrentSolve(){//</w:t>
      </w:r>
      <w:r>
        <w:rPr>
          <w:rFonts w:hint="eastAsia"/>
        </w:rPr>
        <w:t>检查当前输入的解是否有误</w:t>
      </w:r>
      <w:r>
        <w:rPr>
          <w:rFonts w:hint="eastAsia"/>
        </w:rPr>
        <w:t xml:space="preserve"> </w:t>
      </w:r>
    </w:p>
    <w:p w14:paraId="0DB75297" w14:textId="77777777" w:rsidR="0046400F" w:rsidRDefault="0046400F" w:rsidP="0046400F">
      <w:pPr>
        <w:spacing w:line="240" w:lineRule="auto"/>
      </w:pPr>
      <w:r>
        <w:tab/>
        <w:t>for(int i = 1; i &lt;= 9; i++){</w:t>
      </w:r>
    </w:p>
    <w:p w14:paraId="4CE8205B" w14:textId="77777777" w:rsidR="0046400F" w:rsidRDefault="0046400F" w:rsidP="0046400F">
      <w:pPr>
        <w:spacing w:line="240" w:lineRule="auto"/>
      </w:pPr>
      <w:r>
        <w:tab/>
      </w:r>
      <w:r>
        <w:tab/>
        <w:t>for(int j = 1; j &lt;= 9; j++){</w:t>
      </w:r>
    </w:p>
    <w:p w14:paraId="002E11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(sudo.finalans[i][j] == -1)</w:t>
      </w:r>
      <w:r>
        <w:tab/>
        <w:t>continue;</w:t>
      </w:r>
    </w:p>
    <w:p w14:paraId="025149A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f(sudo.original[i][j] != sudo.finalans[i][j] &amp;&amp; sudo.original[i][j] != 0)</w:t>
      </w:r>
      <w:r>
        <w:tab/>
        <w:t>return ERROR;</w:t>
      </w:r>
    </w:p>
    <w:p w14:paraId="0383B0BE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6E200A6D" w14:textId="77777777" w:rsidR="0046400F" w:rsidRDefault="0046400F" w:rsidP="0046400F">
      <w:pPr>
        <w:spacing w:line="240" w:lineRule="auto"/>
      </w:pPr>
      <w:r>
        <w:lastRenderedPageBreak/>
        <w:tab/>
        <w:t>}</w:t>
      </w:r>
    </w:p>
    <w:p w14:paraId="5E3CF85C" w14:textId="77777777" w:rsidR="0046400F" w:rsidRDefault="0046400F" w:rsidP="0046400F">
      <w:pPr>
        <w:spacing w:line="240" w:lineRule="auto"/>
      </w:pPr>
      <w:r>
        <w:tab/>
        <w:t>return OK;</w:t>
      </w:r>
    </w:p>
    <w:p w14:paraId="6410D449" w14:textId="77777777" w:rsidR="0046400F" w:rsidRDefault="0046400F" w:rsidP="0046400F">
      <w:pPr>
        <w:spacing w:line="240" w:lineRule="auto"/>
      </w:pPr>
      <w:r>
        <w:t>}</w:t>
      </w:r>
    </w:p>
    <w:p w14:paraId="271332F6" w14:textId="47BFA6C7" w:rsidR="0046400F" w:rsidRDefault="0046400F" w:rsidP="0046400F">
      <w:pPr>
        <w:spacing w:line="240" w:lineRule="auto"/>
      </w:pPr>
      <w:r>
        <w:t xml:space="preserve"> </w:t>
      </w:r>
    </w:p>
    <w:p w14:paraId="2696DFB6" w14:textId="77777777" w:rsidR="0046400F" w:rsidRDefault="0046400F" w:rsidP="0046400F">
      <w:pPr>
        <w:spacing w:line="240" w:lineRule="auto"/>
      </w:pPr>
      <w:r>
        <w:rPr>
          <w:rFonts w:hint="eastAsia"/>
        </w:rPr>
        <w:t>void Sudoku() {//</w:t>
      </w:r>
      <w:r>
        <w:rPr>
          <w:rFonts w:hint="eastAsia"/>
        </w:rPr>
        <w:t>数独模块</w:t>
      </w:r>
      <w:r>
        <w:rPr>
          <w:rFonts w:hint="eastAsia"/>
        </w:rPr>
        <w:t xml:space="preserve"> </w:t>
      </w:r>
    </w:p>
    <w:p w14:paraId="05110284" w14:textId="77777777" w:rsidR="0046400F" w:rsidRDefault="0046400F" w:rsidP="0046400F">
      <w:pPr>
        <w:spacing w:line="240" w:lineRule="auto"/>
      </w:pPr>
      <w:r>
        <w:tab/>
        <w:t>int op = 1;</w:t>
      </w:r>
    </w:p>
    <w:p w14:paraId="789A3AAC" w14:textId="77777777" w:rsidR="0046400F" w:rsidRDefault="0046400F" w:rsidP="0046400F">
      <w:pPr>
        <w:spacing w:line="240" w:lineRule="auto"/>
      </w:pPr>
      <w:r>
        <w:tab/>
        <w:t>while (op) {</w:t>
      </w:r>
    </w:p>
    <w:p w14:paraId="4FC9C594" w14:textId="77777777" w:rsidR="0046400F" w:rsidRDefault="0046400F" w:rsidP="0046400F">
      <w:pPr>
        <w:spacing w:line="240" w:lineRule="auto"/>
      </w:pPr>
      <w:r>
        <w:tab/>
      </w:r>
      <w:r>
        <w:tab/>
        <w:t>//fflush(stdin);</w:t>
      </w:r>
    </w:p>
    <w:p w14:paraId="0AADAA97" w14:textId="77777777" w:rsidR="0046400F" w:rsidRDefault="0046400F" w:rsidP="0046400F">
      <w:pPr>
        <w:spacing w:line="240" w:lineRule="auto"/>
      </w:pPr>
      <w:r>
        <w:tab/>
      </w:r>
      <w:r>
        <w:tab/>
        <w:t>//system("cls");</w:t>
      </w:r>
      <w:r>
        <w:tab/>
      </w:r>
    </w:p>
    <w:p w14:paraId="437624F1" w14:textId="77777777" w:rsidR="0046400F" w:rsidRDefault="0046400F" w:rsidP="0046400F">
      <w:pPr>
        <w:spacing w:line="240" w:lineRule="auto"/>
      </w:pPr>
      <w:r>
        <w:tab/>
      </w:r>
      <w:r>
        <w:tab/>
        <w:t>printf("------------------------------------------------------------------------\n");</w:t>
      </w:r>
    </w:p>
    <w:p w14:paraId="2674135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  <w:t>printf(" 1.</w:t>
      </w:r>
      <w:r>
        <w:rPr>
          <w:rFonts w:hint="eastAsia"/>
        </w:rPr>
        <w:t>求解数独</w:t>
      </w:r>
      <w:r>
        <w:rPr>
          <w:rFonts w:hint="eastAsia"/>
        </w:rPr>
        <w:t xml:space="preserve"> sudoku solve  2.</w:t>
      </w:r>
      <w:r>
        <w:rPr>
          <w:rFonts w:hint="eastAsia"/>
        </w:rPr>
        <w:t>生成数独</w:t>
      </w:r>
      <w:r>
        <w:rPr>
          <w:rFonts w:hint="eastAsia"/>
        </w:rPr>
        <w:t xml:space="preserve"> sudoku game 0.</w:t>
      </w:r>
      <w:r>
        <w:rPr>
          <w:rFonts w:hint="eastAsia"/>
        </w:rPr>
        <w:t>退出</w:t>
      </w:r>
      <w:r>
        <w:rPr>
          <w:rFonts w:hint="eastAsia"/>
        </w:rPr>
        <w:t xml:space="preserve"> back</w:t>
      </w:r>
      <w:r>
        <w:rPr>
          <w:rFonts w:hint="eastAsia"/>
        </w:rPr>
        <w:tab/>
      </w:r>
      <w:r>
        <w:rPr>
          <w:rFonts w:hint="eastAsia"/>
        </w:rPr>
        <w:tab/>
        <w:t xml:space="preserve">              </w:t>
      </w:r>
      <w:r>
        <w:rPr>
          <w:rFonts w:hint="eastAsia"/>
        </w:rPr>
        <w:tab/>
        <w:t>\n");</w:t>
      </w:r>
    </w:p>
    <w:p w14:paraId="4E167F4A" w14:textId="77777777" w:rsidR="0046400F" w:rsidRDefault="0046400F" w:rsidP="0046400F">
      <w:pPr>
        <w:spacing w:line="240" w:lineRule="auto"/>
      </w:pPr>
      <w:r>
        <w:tab/>
      </w:r>
      <w:r>
        <w:tab/>
        <w:t>printf("------------------------------------------------------------------------\n");</w:t>
      </w:r>
    </w:p>
    <w:p w14:paraId="501E2ACD" w14:textId="77777777" w:rsidR="0046400F" w:rsidRDefault="0046400F" w:rsidP="0046400F">
      <w:pPr>
        <w:spacing w:line="240" w:lineRule="auto"/>
      </w:pPr>
      <w:r>
        <w:tab/>
      </w:r>
      <w:r>
        <w:tab/>
        <w:t>scanf("%d",&amp;op);</w:t>
      </w:r>
    </w:p>
    <w:p w14:paraId="305CCA0C" w14:textId="77777777" w:rsidR="0046400F" w:rsidRDefault="0046400F" w:rsidP="0046400F">
      <w:pPr>
        <w:spacing w:line="240" w:lineRule="auto"/>
      </w:pPr>
      <w:r>
        <w:tab/>
      </w:r>
      <w:r>
        <w:tab/>
        <w:t xml:space="preserve">if (op == 1) </w:t>
      </w:r>
    </w:p>
    <w:p w14:paraId="72C00473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4B77A4A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//fflush(stdin);</w:t>
      </w:r>
    </w:p>
    <w:p w14:paraId="47F4F562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itsudo();//</w:t>
      </w:r>
      <w:r>
        <w:rPr>
          <w:rFonts w:hint="eastAsia"/>
        </w:rPr>
        <w:t>初始化棋盘</w:t>
      </w:r>
      <w:r>
        <w:rPr>
          <w:rFonts w:hint="eastAsia"/>
        </w:rPr>
        <w:t xml:space="preserve"> </w:t>
      </w:r>
    </w:p>
    <w:p w14:paraId="1B76927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//system("cls");</w:t>
      </w:r>
    </w:p>
    <w:p w14:paraId="2EDD74E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emset(arr1, 0, sizeof(arr1));//</w:t>
      </w:r>
      <w:r>
        <w:rPr>
          <w:rFonts w:hint="eastAsia"/>
        </w:rPr>
        <w:t>初始化每个位置的序号，后续只用更换序号就可以将斜行转化</w:t>
      </w:r>
    </w:p>
    <w:p w14:paraId="00D9EEE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] = 11; arr1[2] = 12; arr1[3] = 13; arr1[4] = 14; arr1[5] = 15;</w:t>
      </w:r>
    </w:p>
    <w:p w14:paraId="43AEBD8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6] = 21; arr1[7] = 22; arr1[8] = 23; arr1[9] = 24; arr1[10] = 25; arr1[11] = 26;</w:t>
      </w:r>
    </w:p>
    <w:p w14:paraId="21A8D07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2] = 31; arr1[13] = 32; arr1[14] = 33; arr1[15] = 34; arr1[16] = 35; arr1[17] = 36; arr1[18] = 37;</w:t>
      </w:r>
    </w:p>
    <w:p w14:paraId="64511E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9] = 41; arr1[20] = 42; arr1[21] = 43; arr1[22] = 44; arr1[23] = 45; arr1[24] = 46; arr1[25] = 47; arr1[26] = 48;</w:t>
      </w:r>
    </w:p>
    <w:p w14:paraId="16FB7A0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27] = 51; arr1[28] = 52; arr1[29] = 53; arr1[30] = 54; arr1[31] = 55; arr1[32] = 56; arr1[33] = 57; arr1[34] = 58; arr1[35] = 59;</w:t>
      </w:r>
    </w:p>
    <w:p w14:paraId="4884F7B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36] = 61; arr1[37] = 62; arr1[38] = 63; arr1[39] = 64; arr1[40] = 65; arr1[41] = 66; arr1[42] = 67; arr1[43] = 68;</w:t>
      </w:r>
    </w:p>
    <w:p w14:paraId="302028E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44] = 71; arr1[45] = 72; arr1[46] = 73; arr1[47] = 74; arr1[48] = 75; arr1[49] = 76; arr1[50] = 77;</w:t>
      </w:r>
    </w:p>
    <w:p w14:paraId="5CCD342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51] = 81; arr1[52] = 82; arr1[53] = 83; arr1[54] = 84; arr1[55] = 85; arr1[56] = 86;</w:t>
      </w:r>
    </w:p>
    <w:p w14:paraId="4757868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57] = 91; arr1[58] = 92; arr1[59] = 93; arr1[60] = 94; arr1[61] = 95;</w:t>
      </w:r>
    </w:p>
    <w:p w14:paraId="03D0BD44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CreateSudoku();//</w:t>
      </w:r>
      <w:r>
        <w:rPr>
          <w:rFonts w:hint="eastAsia"/>
        </w:rPr>
        <w:t>创造数独</w:t>
      </w:r>
      <w:r>
        <w:rPr>
          <w:rFonts w:hint="eastAsia"/>
        </w:rPr>
        <w:t xml:space="preserve"> </w:t>
      </w:r>
    </w:p>
    <w:p w14:paraId="79F9937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getchar(); getchar();</w:t>
      </w:r>
    </w:p>
    <w:p w14:paraId="769B6484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426C1AF5" w14:textId="77777777" w:rsidR="0046400F" w:rsidRDefault="0046400F" w:rsidP="0046400F">
      <w:pPr>
        <w:spacing w:line="240" w:lineRule="auto"/>
      </w:pPr>
      <w:r>
        <w:tab/>
      </w:r>
      <w:r>
        <w:tab/>
        <w:t>else if(op==2)</w:t>
      </w:r>
    </w:p>
    <w:p w14:paraId="4852FE59" w14:textId="77777777" w:rsidR="0046400F" w:rsidRDefault="0046400F" w:rsidP="0046400F">
      <w:pPr>
        <w:spacing w:line="240" w:lineRule="auto"/>
      </w:pPr>
      <w:r>
        <w:tab/>
      </w:r>
      <w:r>
        <w:tab/>
        <w:t>{</w:t>
      </w:r>
    </w:p>
    <w:p w14:paraId="32F471E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itsudo();//</w:t>
      </w:r>
      <w:r>
        <w:rPr>
          <w:rFonts w:hint="eastAsia"/>
        </w:rPr>
        <w:t>初始化棋盘</w:t>
      </w:r>
      <w:r>
        <w:rPr>
          <w:rFonts w:hint="eastAsia"/>
        </w:rPr>
        <w:t xml:space="preserve"> </w:t>
      </w:r>
    </w:p>
    <w:p w14:paraId="66C26F0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//system("cls");</w:t>
      </w:r>
    </w:p>
    <w:p w14:paraId="4C2A3DA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memset(arr1, 0, sizeof(arr1));</w:t>
      </w:r>
    </w:p>
    <w:p w14:paraId="0B8C0EE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] = 11; arr1[2] = 12; arr1[3] = 13; arr1[4] = 14; arr1[5] = 15;</w:t>
      </w:r>
    </w:p>
    <w:p w14:paraId="1724889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6] = 21; arr1[7] = 22; arr1[8] = 23; arr1[9] = 24; arr1[10] = 25; arr1[11] = 26;</w:t>
      </w:r>
    </w:p>
    <w:p w14:paraId="6F98C6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2] = 31; arr1[13] = 32; arr1[14] = 33; arr1[15] = 34; arr1[16] = 35; arr1[17] = 36; arr1[18] = 37;</w:t>
      </w:r>
    </w:p>
    <w:p w14:paraId="52F389B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19] = 41; arr1[20] = 42; arr1[21] = 43; arr1[22] = 44; arr1[23] = 45; arr1[24] = 46; arr1[25] = 47; arr1[26] = 48;</w:t>
      </w:r>
    </w:p>
    <w:p w14:paraId="63F7F26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27] = 51; arr1[28] = 52; arr1[29] = 53; arr1[30] = 54; arr1[31] = 55; arr1[32] = 56; arr1[33] = 57; arr1[34] = 58; arr1[35] = 59;</w:t>
      </w:r>
    </w:p>
    <w:p w14:paraId="3A1B0B9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36] = 61; arr1[37] = 62; arr1[38] = 63; arr1[39] = 64; arr1[40] = 65; arr1[41] = 66; arr1[42] = 67; arr1[43] = 68;</w:t>
      </w:r>
    </w:p>
    <w:p w14:paraId="3A99A11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44] = 71; arr1[45] = 72; arr1[46] = 73; arr1[47] = 74; arr1[48] = 75; arr1[49] = 76; arr1[50] = 77;</w:t>
      </w:r>
    </w:p>
    <w:p w14:paraId="32C4B58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51] = 81; arr1[52] = 82; arr1[53] = 83; arr1[54] = 84; arr1[55] = 85; arr1[56] = 86;</w:t>
      </w:r>
    </w:p>
    <w:p w14:paraId="3F7510A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arr1[57] = 91; arr1[58] = 92; arr1[59] = 93; arr1[60] = 94; arr1[61] = 95;</w:t>
      </w:r>
    </w:p>
    <w:p w14:paraId="090BAB6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正在生成数独，请稍后</w:t>
      </w:r>
      <w:r>
        <w:rPr>
          <w:rFonts w:hint="eastAsia"/>
        </w:rPr>
        <w:t>...\n");</w:t>
      </w:r>
    </w:p>
    <w:p w14:paraId="1FBA9F9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_CreateSudoku();//</w:t>
      </w:r>
      <w:r>
        <w:rPr>
          <w:rFonts w:hint="eastAsia"/>
        </w:rPr>
        <w:t>创造数独</w:t>
      </w:r>
      <w:r>
        <w:rPr>
          <w:rFonts w:hint="eastAsia"/>
        </w:rPr>
        <w:t xml:space="preserve"> </w:t>
      </w:r>
    </w:p>
    <w:p w14:paraId="558997F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int i = 1; i &lt;= 9; i++) {</w:t>
      </w:r>
    </w:p>
    <w:p w14:paraId="1A986B8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for (int j = 1; j &lt;= 9; j++) {</w:t>
      </w:r>
    </w:p>
    <w:p w14:paraId="6460D5E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f ((i &lt; 5 &amp;&amp; j &gt;(4 + i % 5)) || (i &gt; 5 &amp;&amp; j &gt; (9 - i % 5)))</w:t>
      </w:r>
    </w:p>
    <w:p w14:paraId="71FA046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{</w:t>
      </w:r>
    </w:p>
    <w:p w14:paraId="1F880AA9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continue;</w:t>
      </w:r>
    </w:p>
    <w:p w14:paraId="410DB90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68128C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sudo.original[i][j] = </w:t>
      </w:r>
      <w:r>
        <w:tab/>
        <w:t>sudo.finalans[i][j] ;</w:t>
      </w:r>
    </w:p>
    <w:p w14:paraId="64051F5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33906BC1" w14:textId="77777777" w:rsidR="0046400F" w:rsidRDefault="0046400F" w:rsidP="0046400F">
      <w:pPr>
        <w:spacing w:line="240" w:lineRule="auto"/>
      </w:pPr>
      <w:r>
        <w:tab/>
      </w:r>
      <w:r>
        <w:tab/>
        <w:t>}</w:t>
      </w:r>
      <w:r>
        <w:tab/>
      </w:r>
    </w:p>
    <w:p w14:paraId="46829D7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选择难度：</w:t>
      </w:r>
      <w:r>
        <w:rPr>
          <w:rFonts w:hint="eastAsia"/>
        </w:rPr>
        <w:t>\n");</w:t>
      </w:r>
    </w:p>
    <w:p w14:paraId="1BDF833F" w14:textId="77777777" w:rsidR="0046400F" w:rsidRDefault="0046400F" w:rsidP="0046400F">
      <w:pPr>
        <w:spacing w:line="240" w:lineRule="auto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printf("1.</w:t>
      </w:r>
      <w:r>
        <w:rPr>
          <w:rFonts w:hint="eastAsia"/>
        </w:rPr>
        <w:t>简单</w:t>
      </w:r>
      <w:r>
        <w:rPr>
          <w:rFonts w:hint="eastAsia"/>
        </w:rPr>
        <w:tab/>
      </w:r>
      <w:r>
        <w:rPr>
          <w:rFonts w:hint="eastAsia"/>
        </w:rPr>
        <w:tab/>
        <w:t>2.</w:t>
      </w:r>
      <w:r>
        <w:rPr>
          <w:rFonts w:hint="eastAsia"/>
        </w:rPr>
        <w:t>中等</w:t>
      </w:r>
      <w:r>
        <w:rPr>
          <w:rFonts w:hint="eastAsia"/>
        </w:rPr>
        <w:tab/>
      </w:r>
      <w:r>
        <w:rPr>
          <w:rFonts w:hint="eastAsia"/>
        </w:rPr>
        <w:tab/>
        <w:t>3.</w:t>
      </w:r>
      <w:r>
        <w:rPr>
          <w:rFonts w:hint="eastAsia"/>
        </w:rPr>
        <w:t>困难</w:t>
      </w:r>
      <w:r>
        <w:rPr>
          <w:rFonts w:hint="eastAsia"/>
        </w:rPr>
        <w:t>\n");</w:t>
      </w:r>
    </w:p>
    <w:p w14:paraId="68BAD76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nt diff;</w:t>
      </w:r>
    </w:p>
    <w:p w14:paraId="62E5C01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scanf("%d",&amp;diff);</w:t>
      </w:r>
    </w:p>
    <w:p w14:paraId="2307050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正在给数独挖空，请稍后</w:t>
      </w:r>
      <w:r>
        <w:rPr>
          <w:rFonts w:hint="eastAsia"/>
        </w:rPr>
        <w:t xml:space="preserve">...\n"); </w:t>
      </w:r>
    </w:p>
    <w:p w14:paraId="5F57B840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ime_t t3, t4;</w:t>
      </w:r>
    </w:p>
    <w:p w14:paraId="434454A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3 = clock();</w:t>
      </w:r>
    </w:p>
    <w:p w14:paraId="2F6F751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igHole(diff);//</w:t>
      </w:r>
      <w:r>
        <w:rPr>
          <w:rFonts w:hint="eastAsia"/>
        </w:rPr>
        <w:t>（根据不同难度）挖洞法生成题面</w:t>
      </w:r>
      <w:r>
        <w:rPr>
          <w:rFonts w:hint="eastAsia"/>
        </w:rPr>
        <w:t xml:space="preserve"> </w:t>
      </w:r>
    </w:p>
    <w:p w14:paraId="61EC9E1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t4 = clock();</w:t>
      </w:r>
    </w:p>
    <w:p w14:paraId="4D79E046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已生成题面，用时</w:t>
      </w:r>
      <w:r>
        <w:rPr>
          <w:rFonts w:hint="eastAsia"/>
        </w:rPr>
        <w:t xml:space="preserve"> %dms\n",t4-t3);//</w:t>
      </w:r>
      <w:r>
        <w:rPr>
          <w:rFonts w:hint="eastAsia"/>
        </w:rPr>
        <w:t>挖洞用时</w:t>
      </w:r>
      <w:r>
        <w:rPr>
          <w:rFonts w:hint="eastAsia"/>
        </w:rPr>
        <w:t xml:space="preserve"> </w:t>
      </w:r>
    </w:p>
    <w:p w14:paraId="579DCA4D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按回车查看题面</w:t>
      </w:r>
      <w:r>
        <w:rPr>
          <w:rFonts w:hint="eastAsia"/>
        </w:rPr>
        <w:t>\n");</w:t>
      </w:r>
    </w:p>
    <w:p w14:paraId="5B66C2E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getchar();getchar();</w:t>
      </w:r>
    </w:p>
    <w:p w14:paraId="104F734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int opp = 1;</w:t>
      </w:r>
    </w:p>
    <w:p w14:paraId="53064B7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while(opp){</w:t>
      </w:r>
    </w:p>
    <w:p w14:paraId="338960C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//system("cls");</w:t>
      </w:r>
    </w:p>
    <w:p w14:paraId="3851AE1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origin(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印当前题面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14:paraId="3091A538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sudo.num == 61){//</w:t>
      </w:r>
      <w:r>
        <w:rPr>
          <w:rFonts w:hint="eastAsia"/>
        </w:rPr>
        <w:t>双数独共</w:t>
      </w:r>
      <w:r>
        <w:rPr>
          <w:rFonts w:hint="eastAsia"/>
        </w:rPr>
        <w:t>153</w:t>
      </w:r>
      <w:r>
        <w:rPr>
          <w:rFonts w:hint="eastAsia"/>
        </w:rPr>
        <w:t>个数字</w:t>
      </w:r>
      <w:r>
        <w:rPr>
          <w:rFonts w:hint="eastAsia"/>
        </w:rPr>
        <w:t xml:space="preserve"> </w:t>
      </w:r>
    </w:p>
    <w:p w14:paraId="5E7C138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if(CheckCurrentSolve())</w:t>
      </w:r>
      <w:r>
        <w:tab/>
      </w:r>
    </w:p>
    <w:p w14:paraId="59063F7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{</w:t>
      </w:r>
    </w:p>
    <w:p w14:paraId="5FBDAA1F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当前求解全部正确！</w:t>
      </w:r>
      <w:r>
        <w:rPr>
          <w:rFonts w:hint="eastAsia"/>
        </w:rPr>
        <w:t>\n");</w:t>
      </w:r>
    </w:p>
    <w:p w14:paraId="0A3444B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你已完成该数独的求解！</w:t>
      </w:r>
      <w:r>
        <w:rPr>
          <w:rFonts w:hint="eastAsia"/>
        </w:rPr>
        <w:t>\n");</w:t>
      </w:r>
    </w:p>
    <w:p w14:paraId="123C4DE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14:paraId="2E85B70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}</w:t>
      </w:r>
    </w:p>
    <w:p w14:paraId="5ACBDAD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else</w:t>
      </w:r>
    </w:p>
    <w:p w14:paraId="59974CA3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{  printf("</w:t>
      </w:r>
      <w:r>
        <w:rPr>
          <w:rFonts w:hint="eastAsia"/>
        </w:rPr>
        <w:t>当前解答有误！</w:t>
      </w:r>
      <w:r>
        <w:rPr>
          <w:rFonts w:hint="eastAsia"/>
        </w:rPr>
        <w:t>\n");</w:t>
      </w:r>
    </w:p>
    <w:p w14:paraId="1C63DD9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  <w:r>
        <w:tab/>
        <w:t>continue;}</w:t>
      </w:r>
    </w:p>
    <w:p w14:paraId="3E388B3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</w:p>
    <w:p w14:paraId="1A40F6DA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getchar(); </w:t>
      </w:r>
    </w:p>
    <w:p w14:paraId="494ABC1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</w:r>
    </w:p>
    <w:p w14:paraId="531DE53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3CEE5CCC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1.</w:t>
      </w:r>
      <w:r>
        <w:rPr>
          <w:rFonts w:hint="eastAsia"/>
        </w:rPr>
        <w:t>输入求解</w:t>
      </w:r>
      <w:r>
        <w:rPr>
          <w:rFonts w:hint="eastAsia"/>
        </w:rPr>
        <w:tab/>
      </w:r>
      <w:r>
        <w:rPr>
          <w:rFonts w:hint="eastAsia"/>
        </w:rPr>
        <w:tab/>
        <w:t>2.</w:t>
      </w:r>
      <w:r>
        <w:rPr>
          <w:rFonts w:hint="eastAsia"/>
        </w:rPr>
        <w:t>提示</w:t>
      </w:r>
      <w:r>
        <w:rPr>
          <w:rFonts w:hint="eastAsia"/>
        </w:rPr>
        <w:tab/>
      </w:r>
      <w:r>
        <w:rPr>
          <w:rFonts w:hint="eastAsia"/>
        </w:rPr>
        <w:tab/>
        <w:t>3.</w:t>
      </w:r>
      <w:r>
        <w:rPr>
          <w:rFonts w:hint="eastAsia"/>
        </w:rPr>
        <w:t>显示答案</w:t>
      </w:r>
      <w:r>
        <w:rPr>
          <w:rFonts w:hint="eastAsia"/>
        </w:rPr>
        <w:tab/>
      </w:r>
      <w:r>
        <w:rPr>
          <w:rFonts w:hint="eastAsia"/>
        </w:rPr>
        <w:tab/>
        <w:t>4.</w:t>
      </w:r>
      <w:r>
        <w:rPr>
          <w:rFonts w:hint="eastAsia"/>
        </w:rPr>
        <w:t>检查</w:t>
      </w:r>
      <w:r>
        <w:rPr>
          <w:rFonts w:hint="eastAsia"/>
        </w:rPr>
        <w:tab/>
      </w:r>
      <w:r>
        <w:rPr>
          <w:rFonts w:hint="eastAsia"/>
        </w:rPr>
        <w:tab/>
        <w:t>0.</w:t>
      </w:r>
      <w:r>
        <w:rPr>
          <w:rFonts w:hint="eastAsia"/>
        </w:rPr>
        <w:t>退出</w:t>
      </w:r>
      <w:r>
        <w:rPr>
          <w:rFonts w:hint="eastAsia"/>
        </w:rPr>
        <w:t>\n");</w:t>
      </w:r>
    </w:p>
    <w:p w14:paraId="1F6AC95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请输入：</w:t>
      </w:r>
      <w:r>
        <w:rPr>
          <w:rFonts w:hint="eastAsia"/>
        </w:rPr>
        <w:t>");</w:t>
      </w:r>
    </w:p>
    <w:p w14:paraId="5EBAD02B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scanf("%d",&amp;opp);</w:t>
      </w:r>
    </w:p>
    <w:p w14:paraId="3FD0D8F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if(opp == 1){</w:t>
      </w:r>
    </w:p>
    <w:p w14:paraId="4A2133CE" w14:textId="77777777" w:rsidR="0046400F" w:rsidRDefault="0046400F" w:rsidP="0046400F">
      <w:pPr>
        <w:spacing w:line="240" w:lineRule="auto"/>
      </w:pPr>
      <w:r>
        <w:lastRenderedPageBreak/>
        <w:tab/>
      </w:r>
      <w:r>
        <w:tab/>
      </w:r>
      <w:r>
        <w:tab/>
      </w:r>
      <w:r>
        <w:tab/>
      </w:r>
      <w:r>
        <w:tab/>
        <w:t>fflush(stdin);</w:t>
      </w:r>
    </w:p>
    <w:p w14:paraId="76CD542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nputToSolve(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输入求解</w:t>
      </w:r>
      <w:r>
        <w:rPr>
          <w:rFonts w:hint="eastAsia"/>
        </w:rPr>
        <w:t xml:space="preserve"> </w:t>
      </w:r>
    </w:p>
    <w:p w14:paraId="3E215E3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  <w:r>
        <w:tab/>
      </w:r>
    </w:p>
    <w:p w14:paraId="212830E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 if(opp == 2){</w:t>
      </w:r>
    </w:p>
    <w:p w14:paraId="1DEA0935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flush(stdin);</w:t>
      </w:r>
    </w:p>
    <w:p w14:paraId="366FFB90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hint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提示</w:t>
      </w:r>
      <w:r>
        <w:rPr>
          <w:rFonts w:hint="eastAsia"/>
        </w:rPr>
        <w:t xml:space="preserve"> </w:t>
      </w:r>
    </w:p>
    <w:p w14:paraId="01129DD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423D91AD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 xml:space="preserve">} </w:t>
      </w:r>
    </w:p>
    <w:p w14:paraId="4F0A748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 if(opp == 3){</w:t>
      </w:r>
    </w:p>
    <w:p w14:paraId="5F24A2A6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//fflush(stdin);</w:t>
      </w:r>
    </w:p>
    <w:p w14:paraId="1B80AB1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//system("cls");</w:t>
      </w:r>
    </w:p>
    <w:p w14:paraId="322FB98A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inal();</w:t>
      </w:r>
      <w:r>
        <w:rPr>
          <w:rFonts w:hint="eastAsia"/>
        </w:rPr>
        <w:tab/>
        <w:t>//</w:t>
      </w:r>
      <w:r>
        <w:rPr>
          <w:rFonts w:hint="eastAsia"/>
        </w:rPr>
        <w:t>打印最终答案</w:t>
      </w:r>
      <w:r>
        <w:rPr>
          <w:rFonts w:hint="eastAsia"/>
        </w:rPr>
        <w:t xml:space="preserve"> </w:t>
      </w:r>
    </w:p>
    <w:p w14:paraId="6BEDC17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按任意键退出</w:t>
      </w:r>
      <w:r>
        <w:rPr>
          <w:rFonts w:hint="eastAsia"/>
        </w:rPr>
        <w:t>");</w:t>
      </w:r>
    </w:p>
    <w:p w14:paraId="1B23E65F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4B4992F8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 xml:space="preserve">break; </w:t>
      </w:r>
    </w:p>
    <w:p w14:paraId="6098005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25312E7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if(opp == 4){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检查当前解答是否有误</w:t>
      </w:r>
      <w:r>
        <w:rPr>
          <w:rFonts w:hint="eastAsia"/>
        </w:rPr>
        <w:t xml:space="preserve"> </w:t>
      </w:r>
    </w:p>
    <w:p w14:paraId="08091252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flush(stdin);</w:t>
      </w:r>
    </w:p>
    <w:p w14:paraId="5F108491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if(CheckCurrentSolve())</w:t>
      </w:r>
      <w:r>
        <w:rPr>
          <w:rFonts w:hint="eastAsia"/>
        </w:rPr>
        <w:tab/>
        <w:t>printf("</w:t>
      </w:r>
      <w:r>
        <w:rPr>
          <w:rFonts w:hint="eastAsia"/>
        </w:rPr>
        <w:t>当前求解全部正确！</w:t>
      </w:r>
      <w:r>
        <w:rPr>
          <w:rFonts w:hint="eastAsia"/>
        </w:rPr>
        <w:t>\n");</w:t>
      </w:r>
    </w:p>
    <w:p w14:paraId="17BA9209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lse printf("</w:t>
      </w:r>
      <w:r>
        <w:rPr>
          <w:rFonts w:hint="eastAsia"/>
        </w:rPr>
        <w:t>当前解答有误！</w:t>
      </w:r>
      <w:r>
        <w:rPr>
          <w:rFonts w:hint="eastAsia"/>
        </w:rPr>
        <w:t>\n");</w:t>
      </w:r>
    </w:p>
    <w:p w14:paraId="6B811133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517DB8A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5F20CFEE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else if(opp != 0){</w:t>
      </w:r>
    </w:p>
    <w:p w14:paraId="08D5B65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fflush(stdin);</w:t>
      </w:r>
    </w:p>
    <w:p w14:paraId="09C07854" w14:textId="77777777" w:rsidR="0046400F" w:rsidRDefault="0046400F" w:rsidP="0046400F">
      <w:pPr>
        <w:spacing w:line="240" w:lineRule="auto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错误！请重新输入！</w:t>
      </w:r>
      <w:r>
        <w:rPr>
          <w:rFonts w:hint="eastAsia"/>
        </w:rPr>
        <w:t>");</w:t>
      </w:r>
    </w:p>
    <w:p w14:paraId="37D4F0C1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</w:r>
      <w:r>
        <w:tab/>
        <w:t>getchar();</w:t>
      </w:r>
    </w:p>
    <w:p w14:paraId="7F24E577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</w:r>
      <w:r>
        <w:tab/>
        <w:t>}</w:t>
      </w:r>
    </w:p>
    <w:p w14:paraId="4583FFC4" w14:textId="77777777" w:rsidR="0046400F" w:rsidRDefault="0046400F" w:rsidP="0046400F">
      <w:pPr>
        <w:spacing w:line="240" w:lineRule="auto"/>
      </w:pPr>
      <w:r>
        <w:tab/>
      </w:r>
      <w:r>
        <w:tab/>
      </w:r>
      <w:r>
        <w:tab/>
        <w:t>}</w:t>
      </w:r>
    </w:p>
    <w:p w14:paraId="73F7CDA7" w14:textId="77777777" w:rsidR="0046400F" w:rsidRDefault="0046400F" w:rsidP="0046400F">
      <w:pPr>
        <w:spacing w:line="240" w:lineRule="auto"/>
      </w:pPr>
    </w:p>
    <w:p w14:paraId="04997C81" w14:textId="77777777" w:rsidR="0046400F" w:rsidRDefault="0046400F" w:rsidP="0046400F">
      <w:pPr>
        <w:spacing w:line="240" w:lineRule="auto"/>
      </w:pPr>
      <w:r>
        <w:tab/>
      </w:r>
      <w:r>
        <w:tab/>
        <w:t>}</w:t>
      </w:r>
    </w:p>
    <w:p w14:paraId="0F4A05A8" w14:textId="77777777" w:rsidR="0046400F" w:rsidRDefault="0046400F" w:rsidP="0046400F">
      <w:pPr>
        <w:spacing w:line="240" w:lineRule="auto"/>
      </w:pPr>
      <w:r>
        <w:tab/>
        <w:t>}</w:t>
      </w:r>
    </w:p>
    <w:p w14:paraId="519A8917" w14:textId="5EEFB907" w:rsidR="0046400F" w:rsidRDefault="0046400F" w:rsidP="0046400F">
      <w:pPr>
        <w:spacing w:line="240" w:lineRule="auto"/>
      </w:pPr>
      <w:r>
        <w:t>}</w:t>
      </w:r>
    </w:p>
    <w:p w14:paraId="0E891437" w14:textId="77777777" w:rsidR="0046400F" w:rsidRDefault="0046400F" w:rsidP="0046400F">
      <w:pPr>
        <w:spacing w:line="240" w:lineRule="auto"/>
      </w:pPr>
    </w:p>
    <w:p w14:paraId="19CA4C9E" w14:textId="0E964EC0" w:rsidR="0046400F" w:rsidRPr="00D2448E" w:rsidRDefault="0046400F" w:rsidP="0046400F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43" w:name="_Toc85102248"/>
      <w:r>
        <w:rPr>
          <w:rFonts w:ascii="Times New Roman" w:hAnsi="Times New Roman" w:hint="eastAsia"/>
          <w:sz w:val="28"/>
          <w:szCs w:val="28"/>
        </w:rPr>
        <w:lastRenderedPageBreak/>
        <w:t>3</w:t>
      </w:r>
      <w:r w:rsidRPr="00D2448E">
        <w:rPr>
          <w:rFonts w:ascii="Times New Roman" w:hAnsi="Times New Roman"/>
          <w:sz w:val="28"/>
          <w:szCs w:val="28"/>
        </w:rPr>
        <w:t xml:space="preserve"> </w:t>
      </w:r>
      <w:r w:rsidRPr="00D2448E">
        <w:rPr>
          <w:rFonts w:ascii="Times New Roman" w:hAnsi="Times New Roman" w:hint="eastAsia"/>
          <w:sz w:val="28"/>
          <w:szCs w:val="28"/>
        </w:rPr>
        <w:t>主函数</w:t>
      </w:r>
      <w:r w:rsidR="0049589E">
        <w:rPr>
          <w:rFonts w:ascii="Times New Roman" w:hAnsi="Times New Roman" w:hint="eastAsia"/>
          <w:sz w:val="28"/>
          <w:szCs w:val="28"/>
        </w:rPr>
        <w:t>df</w:t>
      </w:r>
      <w:r>
        <w:rPr>
          <w:rFonts w:ascii="Times New Roman" w:hAnsi="Times New Roman" w:hint="eastAsia"/>
          <w:sz w:val="28"/>
          <w:szCs w:val="28"/>
        </w:rPr>
        <w:t>m</w:t>
      </w:r>
      <w:r>
        <w:rPr>
          <w:rFonts w:ascii="Times New Roman" w:hAnsi="Times New Roman"/>
          <w:sz w:val="28"/>
          <w:szCs w:val="28"/>
        </w:rPr>
        <w:t>ain.cpp</w:t>
      </w:r>
      <w:bookmarkEnd w:id="43"/>
    </w:p>
    <w:p w14:paraId="23B069EB" w14:textId="77777777" w:rsidR="0046400F" w:rsidRDefault="0046400F" w:rsidP="0046400F">
      <w:r>
        <w:t>#include"dfSAT.c"</w:t>
      </w:r>
    </w:p>
    <w:p w14:paraId="41DC1744" w14:textId="77777777" w:rsidR="0046400F" w:rsidRDefault="0046400F" w:rsidP="0046400F">
      <w:r>
        <w:rPr>
          <w:rFonts w:hint="eastAsia"/>
        </w:rPr>
        <w:t>struct problem qq;</w:t>
      </w:r>
      <w:r>
        <w:rPr>
          <w:rFonts w:hint="eastAsia"/>
        </w:rPr>
        <w:tab/>
        <w:t xml:space="preserve">          //</w:t>
      </w:r>
      <w:r>
        <w:rPr>
          <w:rFonts w:hint="eastAsia"/>
        </w:rPr>
        <w:t>记录问题</w:t>
      </w:r>
    </w:p>
    <w:p w14:paraId="33755CB4" w14:textId="77777777" w:rsidR="0046400F" w:rsidRDefault="0046400F" w:rsidP="0046400F">
      <w:r>
        <w:t>sud sudo;</w:t>
      </w:r>
    </w:p>
    <w:p w14:paraId="0E3916EA" w14:textId="3978C02E" w:rsidR="0046400F" w:rsidRDefault="0046400F" w:rsidP="0046400F">
      <w:r>
        <w:t>char FileName[100] = { '\0' };</w:t>
      </w:r>
    </w:p>
    <w:p w14:paraId="3F30D764" w14:textId="77777777" w:rsidR="0046400F" w:rsidRDefault="0046400F" w:rsidP="0046400F">
      <w:r>
        <w:t xml:space="preserve">int main(void) </w:t>
      </w:r>
    </w:p>
    <w:p w14:paraId="4FC3DCA3" w14:textId="77777777" w:rsidR="0046400F" w:rsidRDefault="0046400F" w:rsidP="0046400F">
      <w:r>
        <w:t>{</w:t>
      </w:r>
    </w:p>
    <w:p w14:paraId="27F433BB" w14:textId="77777777" w:rsidR="0046400F" w:rsidRDefault="0046400F" w:rsidP="0046400F">
      <w:r>
        <w:tab/>
        <w:t>int choice =1;</w:t>
      </w:r>
    </w:p>
    <w:p w14:paraId="5E715098" w14:textId="77777777" w:rsidR="0046400F" w:rsidRDefault="0046400F" w:rsidP="0046400F">
      <w:r>
        <w:tab/>
        <w:t>while (choice) {</w:t>
      </w:r>
    </w:p>
    <w:p w14:paraId="3C2DB1E2" w14:textId="77777777" w:rsidR="0046400F" w:rsidRDefault="0046400F" w:rsidP="0046400F">
      <w:r>
        <w:tab/>
      </w:r>
      <w:r>
        <w:tab/>
        <w:t>printf("---------------------------------------------------\n");</w:t>
      </w:r>
    </w:p>
    <w:p w14:paraId="400DFCB3" w14:textId="77777777" w:rsidR="0046400F" w:rsidRDefault="0046400F" w:rsidP="0046400F">
      <w:r>
        <w:rPr>
          <w:rFonts w:hint="eastAsia"/>
        </w:rPr>
        <w:tab/>
      </w:r>
      <w:r>
        <w:rPr>
          <w:rFonts w:hint="eastAsia"/>
        </w:rPr>
        <w:tab/>
        <w:t>printf(" 1.SAT SAT</w:t>
      </w:r>
      <w:r>
        <w:rPr>
          <w:rFonts w:hint="eastAsia"/>
        </w:rPr>
        <w:t>问题</w:t>
      </w:r>
      <w:r>
        <w:rPr>
          <w:rFonts w:hint="eastAsia"/>
        </w:rPr>
        <w:t xml:space="preserve">     2.Sudoku </w:t>
      </w:r>
      <w:r>
        <w:rPr>
          <w:rFonts w:hint="eastAsia"/>
        </w:rPr>
        <w:t>蜂窝数独</w:t>
      </w:r>
      <w:r>
        <w:rPr>
          <w:rFonts w:hint="eastAsia"/>
        </w:rPr>
        <w:t xml:space="preserve">    0.Exit </w:t>
      </w:r>
      <w:r>
        <w:rPr>
          <w:rFonts w:hint="eastAsia"/>
        </w:rPr>
        <w:t>退出</w:t>
      </w:r>
      <w:r>
        <w:rPr>
          <w:rFonts w:hint="eastAsia"/>
        </w:rPr>
        <w:t xml:space="preserve">                 \n");</w:t>
      </w:r>
    </w:p>
    <w:p w14:paraId="73A43172" w14:textId="77777777" w:rsidR="0046400F" w:rsidRDefault="0046400F" w:rsidP="0046400F">
      <w:r>
        <w:tab/>
      </w:r>
      <w:r>
        <w:tab/>
        <w:t>printf("---------------------------------------------------\n");</w:t>
      </w:r>
    </w:p>
    <w:p w14:paraId="7D09DB1F" w14:textId="77777777" w:rsidR="0046400F" w:rsidRDefault="0046400F" w:rsidP="0046400F">
      <w:r>
        <w:tab/>
      </w:r>
      <w:r>
        <w:tab/>
        <w:t>scanf("%d",&amp;choice);</w:t>
      </w:r>
    </w:p>
    <w:p w14:paraId="7E282613" w14:textId="77777777" w:rsidR="0046400F" w:rsidRDefault="0046400F" w:rsidP="0046400F">
      <w:r>
        <w:rPr>
          <w:rFonts w:hint="eastAsia"/>
        </w:rPr>
        <w:tab/>
      </w:r>
      <w:r>
        <w:rPr>
          <w:rFonts w:hint="eastAsia"/>
        </w:rPr>
        <w:tab/>
        <w:t>if (choice == 1) {</w:t>
      </w:r>
      <w:r>
        <w:rPr>
          <w:rFonts w:hint="eastAsia"/>
        </w:rPr>
        <w:tab/>
      </w:r>
      <w:r>
        <w:rPr>
          <w:rFonts w:hint="eastAsia"/>
        </w:rPr>
        <w:tab/>
        <w:t>//SAT</w:t>
      </w:r>
      <w:r>
        <w:rPr>
          <w:rFonts w:hint="eastAsia"/>
        </w:rPr>
        <w:t>求解</w:t>
      </w:r>
      <w:r>
        <w:rPr>
          <w:rFonts w:hint="eastAsia"/>
        </w:rPr>
        <w:t xml:space="preserve"> </w:t>
      </w:r>
    </w:p>
    <w:p w14:paraId="6549A3CE" w14:textId="77777777" w:rsidR="0046400F" w:rsidRDefault="0046400F" w:rsidP="0046400F">
      <w:r>
        <w:tab/>
      </w:r>
      <w:r>
        <w:tab/>
      </w:r>
      <w:r>
        <w:tab/>
        <w:t>fflush(stdin);</w:t>
      </w:r>
    </w:p>
    <w:p w14:paraId="551E0E3F" w14:textId="77777777" w:rsidR="0046400F" w:rsidRDefault="0046400F" w:rsidP="0046400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SATQuestion(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进入</w:t>
      </w:r>
      <w:r>
        <w:rPr>
          <w:rFonts w:hint="eastAsia"/>
        </w:rPr>
        <w:t>SAT</w:t>
      </w:r>
      <w:r>
        <w:rPr>
          <w:rFonts w:hint="eastAsia"/>
        </w:rPr>
        <w:t>模块</w:t>
      </w:r>
      <w:r>
        <w:rPr>
          <w:rFonts w:hint="eastAsia"/>
        </w:rPr>
        <w:t xml:space="preserve"> </w:t>
      </w:r>
    </w:p>
    <w:p w14:paraId="7D155CC0" w14:textId="77777777" w:rsidR="0046400F" w:rsidRDefault="0046400F" w:rsidP="0046400F">
      <w:r>
        <w:tab/>
      </w:r>
      <w:r>
        <w:tab/>
        <w:t>}</w:t>
      </w:r>
    </w:p>
    <w:p w14:paraId="37943819" w14:textId="77777777" w:rsidR="0046400F" w:rsidRDefault="0046400F" w:rsidP="0046400F">
      <w:r>
        <w:rPr>
          <w:rFonts w:hint="eastAsia"/>
        </w:rPr>
        <w:tab/>
      </w:r>
      <w:r>
        <w:rPr>
          <w:rFonts w:hint="eastAsia"/>
        </w:rPr>
        <w:tab/>
        <w:t>else if (choice == 2) {</w:t>
      </w:r>
      <w:r>
        <w:rPr>
          <w:rFonts w:hint="eastAsia"/>
        </w:rPr>
        <w:tab/>
        <w:t>//</w:t>
      </w:r>
      <w:r>
        <w:rPr>
          <w:rFonts w:hint="eastAsia"/>
        </w:rPr>
        <w:t>数独问题</w:t>
      </w:r>
      <w:r>
        <w:rPr>
          <w:rFonts w:hint="eastAsia"/>
        </w:rPr>
        <w:t xml:space="preserve"> </w:t>
      </w:r>
    </w:p>
    <w:p w14:paraId="4C38E4C8" w14:textId="77777777" w:rsidR="0046400F" w:rsidRDefault="0046400F" w:rsidP="0046400F">
      <w:r>
        <w:tab/>
      </w:r>
      <w:r>
        <w:tab/>
      </w:r>
      <w:r>
        <w:tab/>
        <w:t>fflush(stdin);</w:t>
      </w:r>
    </w:p>
    <w:p w14:paraId="4BECEFE2" w14:textId="36536C91" w:rsidR="0046400F" w:rsidRDefault="0046400F" w:rsidP="0046400F">
      <w:r>
        <w:tab/>
      </w:r>
      <w:r>
        <w:tab/>
      </w:r>
      <w:r>
        <w:tab/>
        <w:t>Sudoku();</w:t>
      </w:r>
    </w:p>
    <w:p w14:paraId="5BBB8F5C" w14:textId="77777777" w:rsidR="0046400F" w:rsidRDefault="0046400F" w:rsidP="0046400F">
      <w:r>
        <w:tab/>
      </w:r>
      <w:r>
        <w:tab/>
        <w:t>}</w:t>
      </w:r>
    </w:p>
    <w:p w14:paraId="4577A998" w14:textId="77777777" w:rsidR="0046400F" w:rsidRDefault="0046400F" w:rsidP="0046400F">
      <w:r>
        <w:tab/>
      </w:r>
      <w:r>
        <w:tab/>
        <w:t>else if (choice != 0) {</w:t>
      </w:r>
    </w:p>
    <w:p w14:paraId="1AB1F8A6" w14:textId="77777777" w:rsidR="0046400F" w:rsidRDefault="0046400F" w:rsidP="0046400F">
      <w:r>
        <w:tab/>
      </w:r>
      <w:r>
        <w:tab/>
      </w:r>
      <w:r>
        <w:tab/>
        <w:t>fflush(stdin);</w:t>
      </w:r>
    </w:p>
    <w:p w14:paraId="389CB645" w14:textId="77777777" w:rsidR="0046400F" w:rsidRDefault="0046400F" w:rsidP="0046400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printf("</w:t>
      </w:r>
      <w:r>
        <w:rPr>
          <w:rFonts w:hint="eastAsia"/>
        </w:rPr>
        <w:t>输入错误！请重新输入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0</w:t>
      </w:r>
      <w:r>
        <w:rPr>
          <w:rFonts w:hint="eastAsia"/>
        </w:rPr>
        <w:t>！</w:t>
      </w:r>
      <w:r>
        <w:rPr>
          <w:rFonts w:hint="eastAsia"/>
        </w:rPr>
        <w:t>");</w:t>
      </w:r>
    </w:p>
    <w:p w14:paraId="6F095738" w14:textId="77777777" w:rsidR="0046400F" w:rsidRDefault="0046400F" w:rsidP="0046400F">
      <w:r>
        <w:lastRenderedPageBreak/>
        <w:tab/>
      </w:r>
      <w:r>
        <w:tab/>
      </w:r>
      <w:r>
        <w:tab/>
        <w:t>getchar(); getchar();</w:t>
      </w:r>
    </w:p>
    <w:p w14:paraId="5463FD99" w14:textId="77777777" w:rsidR="0046400F" w:rsidRDefault="0046400F" w:rsidP="0046400F">
      <w:r>
        <w:tab/>
      </w:r>
      <w:r>
        <w:tab/>
        <w:t>}</w:t>
      </w:r>
    </w:p>
    <w:p w14:paraId="1B04B2F9" w14:textId="77777777" w:rsidR="0046400F" w:rsidRDefault="0046400F" w:rsidP="0046400F">
      <w:r>
        <w:tab/>
        <w:t>}</w:t>
      </w:r>
    </w:p>
    <w:p w14:paraId="1E52AC83" w14:textId="77777777" w:rsidR="0046400F" w:rsidRDefault="0046400F" w:rsidP="0046400F">
      <w:r>
        <w:tab/>
        <w:t>free(root);</w:t>
      </w:r>
    </w:p>
    <w:p w14:paraId="64B0DDF4" w14:textId="77777777" w:rsidR="0046400F" w:rsidRDefault="0046400F" w:rsidP="0046400F">
      <w:r>
        <w:tab/>
        <w:t>return 0;</w:t>
      </w:r>
    </w:p>
    <w:p w14:paraId="5E1F7E24" w14:textId="5700656A" w:rsidR="007A18C3" w:rsidRDefault="0046400F" w:rsidP="0046400F">
      <w:r>
        <w:t>}</w:t>
      </w:r>
    </w:p>
    <w:sectPr w:rsidR="007A18C3" w:rsidSect="00392945">
      <w:headerReference w:type="default" r:id="rId39"/>
      <w:footerReference w:type="default" r:id="rId40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5F9F59" w14:textId="77777777" w:rsidR="002A3165" w:rsidRDefault="002A3165">
      <w:pPr>
        <w:spacing w:line="240" w:lineRule="auto"/>
      </w:pPr>
      <w:r>
        <w:separator/>
      </w:r>
    </w:p>
  </w:endnote>
  <w:endnote w:type="continuationSeparator" w:id="0">
    <w:p w14:paraId="2DE1EEF6" w14:textId="77777777" w:rsidR="002A3165" w:rsidRDefault="002A316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altName w:val="宋体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433CF3F" w14:textId="77777777" w:rsidR="007A18C3" w:rsidRDefault="007A18C3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7A18C3" w14:paraId="5CA26F39" w14:textId="77777777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47A2A31C" w14:textId="77777777" w:rsidR="007A18C3" w:rsidRDefault="007A18C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4558396C" w14:textId="77777777" w:rsidR="007A18C3" w:rsidRDefault="007A18C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649FAC50" w14:textId="77777777" w:rsidR="007A18C3" w:rsidRDefault="007A18C3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5E91C8B4" w14:textId="77777777" w:rsidR="007A18C3" w:rsidRDefault="00000000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E04E92" w14:paraId="7FD8304B" w14:textId="77777777" w:rsidTr="00E56BC2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14:paraId="14D2530D" w14:textId="77777777" w:rsidR="00E04E92" w:rsidRDefault="00E04E92" w:rsidP="00E04E92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14:paraId="63C8D896" w14:textId="77777777" w:rsidR="00E04E92" w:rsidRDefault="00E04E92" w:rsidP="00E04E92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14:paraId="2B29DB8B" w14:textId="77777777" w:rsidR="00E04E92" w:rsidRDefault="00E04E92" w:rsidP="00E04E92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14:paraId="23C1B46B" w14:textId="77777777" w:rsidR="00E04E92" w:rsidRDefault="00E04E92" w:rsidP="00E04E92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t>V</w:t>
    </w:r>
    <w:r>
      <w:rPr>
        <w:lang w:val="zh-CN"/>
      </w:rPr>
      <w:fldChar w:fldCharType="end"/>
    </w:r>
  </w:p>
  <w:p w14:paraId="3FF97EB6" w14:textId="18570C56" w:rsidR="00392945" w:rsidRDefault="00392945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FF7182" w14:textId="77777777" w:rsidR="002A3165" w:rsidRDefault="002A3165">
      <w:r>
        <w:separator/>
      </w:r>
    </w:p>
  </w:footnote>
  <w:footnote w:type="continuationSeparator" w:id="0">
    <w:p w14:paraId="0E7D16F2" w14:textId="77777777" w:rsidR="002A3165" w:rsidRDefault="002A316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F9D022" w14:textId="77777777" w:rsidR="007A18C3" w:rsidRDefault="00000000">
    <w:pPr>
      <w:pStyle w:val="a8"/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30BEC1" w14:textId="77777777" w:rsidR="007A18C3" w:rsidRDefault="00000000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D53692"/>
    <w:multiLevelType w:val="multilevel"/>
    <w:tmpl w:val="45D53692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tabs>
          <w:tab w:val="left" w:pos="1800"/>
        </w:tabs>
        <w:ind w:left="1800" w:hanging="720"/>
      </w:pPr>
      <w:rPr>
        <w:rFonts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num w:numId="1" w16cid:durableId="140634345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commondata" w:val="eyJoZGlkIjoiMDFhZGVmMjA2Njg4MWNiMThjZjE1MjRjMDkzOWQ5MjUifQ=="/>
  </w:docVars>
  <w:rsids>
    <w:rsidRoot w:val="006A6871"/>
    <w:rsid w:val="00001110"/>
    <w:rsid w:val="000027C8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5366"/>
    <w:rsid w:val="0001758A"/>
    <w:rsid w:val="000215B4"/>
    <w:rsid w:val="00023157"/>
    <w:rsid w:val="000262F7"/>
    <w:rsid w:val="0003286A"/>
    <w:rsid w:val="00032C31"/>
    <w:rsid w:val="00035A10"/>
    <w:rsid w:val="000363BF"/>
    <w:rsid w:val="00040F4D"/>
    <w:rsid w:val="00041F21"/>
    <w:rsid w:val="0004301A"/>
    <w:rsid w:val="0004455F"/>
    <w:rsid w:val="000455D5"/>
    <w:rsid w:val="00047445"/>
    <w:rsid w:val="00052DCF"/>
    <w:rsid w:val="00055919"/>
    <w:rsid w:val="000621B3"/>
    <w:rsid w:val="00062A6C"/>
    <w:rsid w:val="00065EA0"/>
    <w:rsid w:val="00066DD5"/>
    <w:rsid w:val="00070DDF"/>
    <w:rsid w:val="00070F7F"/>
    <w:rsid w:val="00075EC1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1AB9"/>
    <w:rsid w:val="00093D1F"/>
    <w:rsid w:val="00096780"/>
    <w:rsid w:val="00096EDC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D04A1"/>
    <w:rsid w:val="000D2D3E"/>
    <w:rsid w:val="000D30D9"/>
    <w:rsid w:val="000D4727"/>
    <w:rsid w:val="000D4A77"/>
    <w:rsid w:val="000D6DEC"/>
    <w:rsid w:val="000E0240"/>
    <w:rsid w:val="000E0848"/>
    <w:rsid w:val="000E1090"/>
    <w:rsid w:val="000E4E2E"/>
    <w:rsid w:val="000F0D45"/>
    <w:rsid w:val="000F2561"/>
    <w:rsid w:val="00100952"/>
    <w:rsid w:val="001015C2"/>
    <w:rsid w:val="0010173A"/>
    <w:rsid w:val="00102576"/>
    <w:rsid w:val="001079BB"/>
    <w:rsid w:val="00107B12"/>
    <w:rsid w:val="00110F74"/>
    <w:rsid w:val="001137BC"/>
    <w:rsid w:val="001174CE"/>
    <w:rsid w:val="00120D38"/>
    <w:rsid w:val="001374AF"/>
    <w:rsid w:val="00137AFC"/>
    <w:rsid w:val="00143D08"/>
    <w:rsid w:val="00146745"/>
    <w:rsid w:val="0014715F"/>
    <w:rsid w:val="00150A24"/>
    <w:rsid w:val="00150AE5"/>
    <w:rsid w:val="00150EE3"/>
    <w:rsid w:val="001516D5"/>
    <w:rsid w:val="00151E3A"/>
    <w:rsid w:val="001524AF"/>
    <w:rsid w:val="0015444A"/>
    <w:rsid w:val="001559BA"/>
    <w:rsid w:val="0015736B"/>
    <w:rsid w:val="00157648"/>
    <w:rsid w:val="00164FB2"/>
    <w:rsid w:val="00170A56"/>
    <w:rsid w:val="00172452"/>
    <w:rsid w:val="00172812"/>
    <w:rsid w:val="001734ED"/>
    <w:rsid w:val="0017395F"/>
    <w:rsid w:val="00175BF6"/>
    <w:rsid w:val="00177003"/>
    <w:rsid w:val="0019032A"/>
    <w:rsid w:val="00190D3F"/>
    <w:rsid w:val="001914F6"/>
    <w:rsid w:val="00195FFD"/>
    <w:rsid w:val="001971D7"/>
    <w:rsid w:val="001A07A3"/>
    <w:rsid w:val="001A3192"/>
    <w:rsid w:val="001A3952"/>
    <w:rsid w:val="001A44FA"/>
    <w:rsid w:val="001A5725"/>
    <w:rsid w:val="001A7B67"/>
    <w:rsid w:val="001B21BE"/>
    <w:rsid w:val="001B3291"/>
    <w:rsid w:val="001B3CED"/>
    <w:rsid w:val="001B5001"/>
    <w:rsid w:val="001B7A1D"/>
    <w:rsid w:val="001C42FE"/>
    <w:rsid w:val="001C5108"/>
    <w:rsid w:val="001C682D"/>
    <w:rsid w:val="001D150A"/>
    <w:rsid w:val="001D3534"/>
    <w:rsid w:val="001D3C4B"/>
    <w:rsid w:val="001D3E67"/>
    <w:rsid w:val="001D483B"/>
    <w:rsid w:val="001D51A7"/>
    <w:rsid w:val="001D5A8C"/>
    <w:rsid w:val="001D7822"/>
    <w:rsid w:val="001E06F1"/>
    <w:rsid w:val="001E29D3"/>
    <w:rsid w:val="001E2DC3"/>
    <w:rsid w:val="001E379C"/>
    <w:rsid w:val="001E7FC0"/>
    <w:rsid w:val="001F1550"/>
    <w:rsid w:val="001F1B13"/>
    <w:rsid w:val="00201162"/>
    <w:rsid w:val="0020146B"/>
    <w:rsid w:val="002033B3"/>
    <w:rsid w:val="00203690"/>
    <w:rsid w:val="00203DD2"/>
    <w:rsid w:val="00207FCD"/>
    <w:rsid w:val="002103A1"/>
    <w:rsid w:val="00212579"/>
    <w:rsid w:val="0021587B"/>
    <w:rsid w:val="002168A4"/>
    <w:rsid w:val="0022371A"/>
    <w:rsid w:val="00224B11"/>
    <w:rsid w:val="002250D4"/>
    <w:rsid w:val="00226042"/>
    <w:rsid w:val="00232094"/>
    <w:rsid w:val="00233E3D"/>
    <w:rsid w:val="002347AB"/>
    <w:rsid w:val="00234F19"/>
    <w:rsid w:val="002355EB"/>
    <w:rsid w:val="00235CFC"/>
    <w:rsid w:val="002365FB"/>
    <w:rsid w:val="00240D41"/>
    <w:rsid w:val="00240F89"/>
    <w:rsid w:val="00241823"/>
    <w:rsid w:val="00252E31"/>
    <w:rsid w:val="00252F6E"/>
    <w:rsid w:val="00255EB0"/>
    <w:rsid w:val="00257830"/>
    <w:rsid w:val="00262090"/>
    <w:rsid w:val="00264742"/>
    <w:rsid w:val="0026640C"/>
    <w:rsid w:val="00266B54"/>
    <w:rsid w:val="0027049F"/>
    <w:rsid w:val="0027135A"/>
    <w:rsid w:val="00273073"/>
    <w:rsid w:val="00273709"/>
    <w:rsid w:val="00276A62"/>
    <w:rsid w:val="00281AB7"/>
    <w:rsid w:val="0028518A"/>
    <w:rsid w:val="00290478"/>
    <w:rsid w:val="002977EA"/>
    <w:rsid w:val="002A3165"/>
    <w:rsid w:val="002A323F"/>
    <w:rsid w:val="002A4294"/>
    <w:rsid w:val="002A79C3"/>
    <w:rsid w:val="002B68A5"/>
    <w:rsid w:val="002C239C"/>
    <w:rsid w:val="002C2757"/>
    <w:rsid w:val="002C63E6"/>
    <w:rsid w:val="002C683C"/>
    <w:rsid w:val="002D0E7F"/>
    <w:rsid w:val="002D127F"/>
    <w:rsid w:val="002D7F26"/>
    <w:rsid w:val="002E03CE"/>
    <w:rsid w:val="002E236F"/>
    <w:rsid w:val="002E2542"/>
    <w:rsid w:val="002E45DA"/>
    <w:rsid w:val="002F14E7"/>
    <w:rsid w:val="002F26DF"/>
    <w:rsid w:val="002F5C69"/>
    <w:rsid w:val="00304581"/>
    <w:rsid w:val="00305AFD"/>
    <w:rsid w:val="003066FF"/>
    <w:rsid w:val="0031043F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408F9"/>
    <w:rsid w:val="0034117A"/>
    <w:rsid w:val="00341B72"/>
    <w:rsid w:val="003428B4"/>
    <w:rsid w:val="00343395"/>
    <w:rsid w:val="003444F1"/>
    <w:rsid w:val="0034612E"/>
    <w:rsid w:val="003509B1"/>
    <w:rsid w:val="00350B0A"/>
    <w:rsid w:val="003517E2"/>
    <w:rsid w:val="0035279C"/>
    <w:rsid w:val="00356D04"/>
    <w:rsid w:val="00356F29"/>
    <w:rsid w:val="003571F5"/>
    <w:rsid w:val="00370ACF"/>
    <w:rsid w:val="00371162"/>
    <w:rsid w:val="003750FB"/>
    <w:rsid w:val="003802A1"/>
    <w:rsid w:val="00380430"/>
    <w:rsid w:val="0038131A"/>
    <w:rsid w:val="003867C5"/>
    <w:rsid w:val="00386E60"/>
    <w:rsid w:val="00390E12"/>
    <w:rsid w:val="003924F4"/>
    <w:rsid w:val="00392945"/>
    <w:rsid w:val="00393CF9"/>
    <w:rsid w:val="003A02D4"/>
    <w:rsid w:val="003A264A"/>
    <w:rsid w:val="003A39E0"/>
    <w:rsid w:val="003A45DE"/>
    <w:rsid w:val="003A59D8"/>
    <w:rsid w:val="003B2941"/>
    <w:rsid w:val="003B307E"/>
    <w:rsid w:val="003B79F3"/>
    <w:rsid w:val="003C0936"/>
    <w:rsid w:val="003C0E25"/>
    <w:rsid w:val="003C1371"/>
    <w:rsid w:val="003C2BC5"/>
    <w:rsid w:val="003C2F54"/>
    <w:rsid w:val="003C4C4C"/>
    <w:rsid w:val="003C527C"/>
    <w:rsid w:val="003C5D6D"/>
    <w:rsid w:val="003C6FB6"/>
    <w:rsid w:val="003D2A24"/>
    <w:rsid w:val="003D44B6"/>
    <w:rsid w:val="003D5641"/>
    <w:rsid w:val="003D59FB"/>
    <w:rsid w:val="003D66D6"/>
    <w:rsid w:val="003D752A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7EA"/>
    <w:rsid w:val="004047CC"/>
    <w:rsid w:val="00404BFB"/>
    <w:rsid w:val="0040575E"/>
    <w:rsid w:val="00405D9A"/>
    <w:rsid w:val="0040701A"/>
    <w:rsid w:val="00410A28"/>
    <w:rsid w:val="00411434"/>
    <w:rsid w:val="00413F41"/>
    <w:rsid w:val="0041542E"/>
    <w:rsid w:val="00415872"/>
    <w:rsid w:val="00417A5C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400CC"/>
    <w:rsid w:val="004410A7"/>
    <w:rsid w:val="00442988"/>
    <w:rsid w:val="00444CF3"/>
    <w:rsid w:val="00446DF8"/>
    <w:rsid w:val="00450676"/>
    <w:rsid w:val="00450F1A"/>
    <w:rsid w:val="00457622"/>
    <w:rsid w:val="00461079"/>
    <w:rsid w:val="00463DD3"/>
    <w:rsid w:val="0046400F"/>
    <w:rsid w:val="00464A86"/>
    <w:rsid w:val="00464F9B"/>
    <w:rsid w:val="0046672E"/>
    <w:rsid w:val="004726DB"/>
    <w:rsid w:val="004731FE"/>
    <w:rsid w:val="00474229"/>
    <w:rsid w:val="004804DF"/>
    <w:rsid w:val="00482CFF"/>
    <w:rsid w:val="00483AE5"/>
    <w:rsid w:val="00483C70"/>
    <w:rsid w:val="00483CFE"/>
    <w:rsid w:val="00484A3E"/>
    <w:rsid w:val="00485918"/>
    <w:rsid w:val="00491244"/>
    <w:rsid w:val="00491A74"/>
    <w:rsid w:val="00493334"/>
    <w:rsid w:val="004938B0"/>
    <w:rsid w:val="00493EA4"/>
    <w:rsid w:val="0049589E"/>
    <w:rsid w:val="00496F2C"/>
    <w:rsid w:val="004A0326"/>
    <w:rsid w:val="004A1640"/>
    <w:rsid w:val="004A1A15"/>
    <w:rsid w:val="004A5898"/>
    <w:rsid w:val="004B4B3D"/>
    <w:rsid w:val="004B4B97"/>
    <w:rsid w:val="004C214B"/>
    <w:rsid w:val="004C29B4"/>
    <w:rsid w:val="004C6C82"/>
    <w:rsid w:val="004E0AC8"/>
    <w:rsid w:val="004E51CA"/>
    <w:rsid w:val="004E7E4D"/>
    <w:rsid w:val="004F1098"/>
    <w:rsid w:val="004F1DB7"/>
    <w:rsid w:val="004F3C6C"/>
    <w:rsid w:val="0050245A"/>
    <w:rsid w:val="0050297A"/>
    <w:rsid w:val="005044B7"/>
    <w:rsid w:val="00504956"/>
    <w:rsid w:val="005052E9"/>
    <w:rsid w:val="00505689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A47"/>
    <w:rsid w:val="00533C2E"/>
    <w:rsid w:val="005353E9"/>
    <w:rsid w:val="00535862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F79"/>
    <w:rsid w:val="00595F4B"/>
    <w:rsid w:val="005A5136"/>
    <w:rsid w:val="005A66ED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E37AC"/>
    <w:rsid w:val="005E4AD8"/>
    <w:rsid w:val="005E53D2"/>
    <w:rsid w:val="005E62A1"/>
    <w:rsid w:val="005F02F0"/>
    <w:rsid w:val="005F0CD3"/>
    <w:rsid w:val="005F43F5"/>
    <w:rsid w:val="005F5CEA"/>
    <w:rsid w:val="005F7B30"/>
    <w:rsid w:val="006011C3"/>
    <w:rsid w:val="006016C3"/>
    <w:rsid w:val="006043CC"/>
    <w:rsid w:val="006066E2"/>
    <w:rsid w:val="00607267"/>
    <w:rsid w:val="00607C79"/>
    <w:rsid w:val="00610E4F"/>
    <w:rsid w:val="00610EFE"/>
    <w:rsid w:val="006129E7"/>
    <w:rsid w:val="00613762"/>
    <w:rsid w:val="006210DB"/>
    <w:rsid w:val="006224DF"/>
    <w:rsid w:val="006236EB"/>
    <w:rsid w:val="00623C38"/>
    <w:rsid w:val="00625ACC"/>
    <w:rsid w:val="00627F31"/>
    <w:rsid w:val="006358E6"/>
    <w:rsid w:val="00635E4B"/>
    <w:rsid w:val="0063747C"/>
    <w:rsid w:val="006405E4"/>
    <w:rsid w:val="00645824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71D16"/>
    <w:rsid w:val="00672258"/>
    <w:rsid w:val="00683560"/>
    <w:rsid w:val="00683CB5"/>
    <w:rsid w:val="00684609"/>
    <w:rsid w:val="006865B1"/>
    <w:rsid w:val="00686E64"/>
    <w:rsid w:val="006878C1"/>
    <w:rsid w:val="00687AEE"/>
    <w:rsid w:val="006936D0"/>
    <w:rsid w:val="006970E5"/>
    <w:rsid w:val="00697E8C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61B"/>
    <w:rsid w:val="006E4A0F"/>
    <w:rsid w:val="006F0CD2"/>
    <w:rsid w:val="006F1114"/>
    <w:rsid w:val="006F41F7"/>
    <w:rsid w:val="006F5744"/>
    <w:rsid w:val="006F59A6"/>
    <w:rsid w:val="006F5D69"/>
    <w:rsid w:val="006F6179"/>
    <w:rsid w:val="00700CD2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16C3"/>
    <w:rsid w:val="007348BE"/>
    <w:rsid w:val="00734CD1"/>
    <w:rsid w:val="007353CB"/>
    <w:rsid w:val="00735D4E"/>
    <w:rsid w:val="00736002"/>
    <w:rsid w:val="00736464"/>
    <w:rsid w:val="0073653F"/>
    <w:rsid w:val="00736B29"/>
    <w:rsid w:val="00740ACA"/>
    <w:rsid w:val="00741A9E"/>
    <w:rsid w:val="007424AC"/>
    <w:rsid w:val="00750002"/>
    <w:rsid w:val="00751209"/>
    <w:rsid w:val="00752713"/>
    <w:rsid w:val="00754575"/>
    <w:rsid w:val="0075502E"/>
    <w:rsid w:val="0076148C"/>
    <w:rsid w:val="00764B0E"/>
    <w:rsid w:val="00765500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A1314"/>
    <w:rsid w:val="007A18C3"/>
    <w:rsid w:val="007A6B9C"/>
    <w:rsid w:val="007A6CE6"/>
    <w:rsid w:val="007A7CA8"/>
    <w:rsid w:val="007B100F"/>
    <w:rsid w:val="007B1ADF"/>
    <w:rsid w:val="007B1F83"/>
    <w:rsid w:val="007B3F5B"/>
    <w:rsid w:val="007B6AFD"/>
    <w:rsid w:val="007C0F52"/>
    <w:rsid w:val="007C376C"/>
    <w:rsid w:val="007C6825"/>
    <w:rsid w:val="007C6EB2"/>
    <w:rsid w:val="007D0D23"/>
    <w:rsid w:val="007D1951"/>
    <w:rsid w:val="007D267C"/>
    <w:rsid w:val="007D3A2A"/>
    <w:rsid w:val="007D3BD2"/>
    <w:rsid w:val="007D522F"/>
    <w:rsid w:val="007E1713"/>
    <w:rsid w:val="007E1BBC"/>
    <w:rsid w:val="007E6FB1"/>
    <w:rsid w:val="007F0EDD"/>
    <w:rsid w:val="007F328A"/>
    <w:rsid w:val="007F4EA4"/>
    <w:rsid w:val="007F4F6F"/>
    <w:rsid w:val="00801E5C"/>
    <w:rsid w:val="00802F35"/>
    <w:rsid w:val="00805EC2"/>
    <w:rsid w:val="00806D42"/>
    <w:rsid w:val="00813D2A"/>
    <w:rsid w:val="00816D1F"/>
    <w:rsid w:val="00816F6A"/>
    <w:rsid w:val="00817CB7"/>
    <w:rsid w:val="0082001D"/>
    <w:rsid w:val="008275E3"/>
    <w:rsid w:val="00830CED"/>
    <w:rsid w:val="00830D30"/>
    <w:rsid w:val="0083558B"/>
    <w:rsid w:val="00841944"/>
    <w:rsid w:val="00841A09"/>
    <w:rsid w:val="00850E42"/>
    <w:rsid w:val="00850FED"/>
    <w:rsid w:val="008513E1"/>
    <w:rsid w:val="00851611"/>
    <w:rsid w:val="00853FAD"/>
    <w:rsid w:val="008571DD"/>
    <w:rsid w:val="00857879"/>
    <w:rsid w:val="0086126A"/>
    <w:rsid w:val="0086127D"/>
    <w:rsid w:val="00861B13"/>
    <w:rsid w:val="00862FC0"/>
    <w:rsid w:val="008635E0"/>
    <w:rsid w:val="0086570A"/>
    <w:rsid w:val="00865CDA"/>
    <w:rsid w:val="008733C0"/>
    <w:rsid w:val="00876C55"/>
    <w:rsid w:val="00886A93"/>
    <w:rsid w:val="00887E71"/>
    <w:rsid w:val="00893156"/>
    <w:rsid w:val="008939F6"/>
    <w:rsid w:val="00897E23"/>
    <w:rsid w:val="008A52FA"/>
    <w:rsid w:val="008A57AF"/>
    <w:rsid w:val="008A5ECF"/>
    <w:rsid w:val="008A64C0"/>
    <w:rsid w:val="008A6757"/>
    <w:rsid w:val="008A77CE"/>
    <w:rsid w:val="008B0C30"/>
    <w:rsid w:val="008B4B58"/>
    <w:rsid w:val="008B620F"/>
    <w:rsid w:val="008B6692"/>
    <w:rsid w:val="008B66FB"/>
    <w:rsid w:val="008B6952"/>
    <w:rsid w:val="008C16E7"/>
    <w:rsid w:val="008C3964"/>
    <w:rsid w:val="008C6880"/>
    <w:rsid w:val="008C70EB"/>
    <w:rsid w:val="008D0083"/>
    <w:rsid w:val="008D1F3B"/>
    <w:rsid w:val="008D2B17"/>
    <w:rsid w:val="008D446E"/>
    <w:rsid w:val="008D720B"/>
    <w:rsid w:val="008D777B"/>
    <w:rsid w:val="008D77CA"/>
    <w:rsid w:val="008E37B0"/>
    <w:rsid w:val="008E3F5E"/>
    <w:rsid w:val="008E7A76"/>
    <w:rsid w:val="008F46DB"/>
    <w:rsid w:val="00901889"/>
    <w:rsid w:val="0090338D"/>
    <w:rsid w:val="00904AF7"/>
    <w:rsid w:val="0090515D"/>
    <w:rsid w:val="00905280"/>
    <w:rsid w:val="009058D4"/>
    <w:rsid w:val="0090671A"/>
    <w:rsid w:val="00910017"/>
    <w:rsid w:val="00910467"/>
    <w:rsid w:val="00920F4D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42732"/>
    <w:rsid w:val="00942DE9"/>
    <w:rsid w:val="0094525F"/>
    <w:rsid w:val="009677FB"/>
    <w:rsid w:val="00971CE9"/>
    <w:rsid w:val="009732AF"/>
    <w:rsid w:val="00974C1C"/>
    <w:rsid w:val="00976398"/>
    <w:rsid w:val="009771D7"/>
    <w:rsid w:val="0098152B"/>
    <w:rsid w:val="00983346"/>
    <w:rsid w:val="00983554"/>
    <w:rsid w:val="009843C8"/>
    <w:rsid w:val="00986AC0"/>
    <w:rsid w:val="00992986"/>
    <w:rsid w:val="00994965"/>
    <w:rsid w:val="00995A50"/>
    <w:rsid w:val="00996C15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1044"/>
    <w:rsid w:val="009D28E0"/>
    <w:rsid w:val="009D3395"/>
    <w:rsid w:val="009D376D"/>
    <w:rsid w:val="009D3F3B"/>
    <w:rsid w:val="009D5418"/>
    <w:rsid w:val="009D73B3"/>
    <w:rsid w:val="009E53CE"/>
    <w:rsid w:val="009E5779"/>
    <w:rsid w:val="009F0087"/>
    <w:rsid w:val="009F6002"/>
    <w:rsid w:val="009F68B8"/>
    <w:rsid w:val="009F712C"/>
    <w:rsid w:val="00A01BF1"/>
    <w:rsid w:val="00A02291"/>
    <w:rsid w:val="00A0663C"/>
    <w:rsid w:val="00A073D2"/>
    <w:rsid w:val="00A075AE"/>
    <w:rsid w:val="00A11C29"/>
    <w:rsid w:val="00A12B98"/>
    <w:rsid w:val="00A13DFC"/>
    <w:rsid w:val="00A171FB"/>
    <w:rsid w:val="00A22BDE"/>
    <w:rsid w:val="00A22CBE"/>
    <w:rsid w:val="00A23A7F"/>
    <w:rsid w:val="00A25A84"/>
    <w:rsid w:val="00A2682E"/>
    <w:rsid w:val="00A30040"/>
    <w:rsid w:val="00A33605"/>
    <w:rsid w:val="00A35B92"/>
    <w:rsid w:val="00A419A1"/>
    <w:rsid w:val="00A44A38"/>
    <w:rsid w:val="00A46453"/>
    <w:rsid w:val="00A4757C"/>
    <w:rsid w:val="00A47770"/>
    <w:rsid w:val="00A51415"/>
    <w:rsid w:val="00A53D74"/>
    <w:rsid w:val="00A562E3"/>
    <w:rsid w:val="00A60C6E"/>
    <w:rsid w:val="00A64458"/>
    <w:rsid w:val="00A64623"/>
    <w:rsid w:val="00A67F5B"/>
    <w:rsid w:val="00A72D72"/>
    <w:rsid w:val="00A72E96"/>
    <w:rsid w:val="00A760DC"/>
    <w:rsid w:val="00A7622C"/>
    <w:rsid w:val="00A84F04"/>
    <w:rsid w:val="00A85BD2"/>
    <w:rsid w:val="00A9001E"/>
    <w:rsid w:val="00A93EDF"/>
    <w:rsid w:val="00A94BEC"/>
    <w:rsid w:val="00A95253"/>
    <w:rsid w:val="00AA1CDC"/>
    <w:rsid w:val="00AA2650"/>
    <w:rsid w:val="00AA5664"/>
    <w:rsid w:val="00AA7E46"/>
    <w:rsid w:val="00AB1B4F"/>
    <w:rsid w:val="00AB24AD"/>
    <w:rsid w:val="00AB49D3"/>
    <w:rsid w:val="00AB6626"/>
    <w:rsid w:val="00AC1068"/>
    <w:rsid w:val="00AC2D24"/>
    <w:rsid w:val="00AC48BD"/>
    <w:rsid w:val="00AC4A24"/>
    <w:rsid w:val="00AD5C27"/>
    <w:rsid w:val="00AD6BD8"/>
    <w:rsid w:val="00AE17F0"/>
    <w:rsid w:val="00AE2B88"/>
    <w:rsid w:val="00AE4D4E"/>
    <w:rsid w:val="00AE7DF1"/>
    <w:rsid w:val="00AF21F9"/>
    <w:rsid w:val="00AF3D44"/>
    <w:rsid w:val="00AF577B"/>
    <w:rsid w:val="00B01146"/>
    <w:rsid w:val="00B06C09"/>
    <w:rsid w:val="00B14347"/>
    <w:rsid w:val="00B14D22"/>
    <w:rsid w:val="00B202EA"/>
    <w:rsid w:val="00B20FEA"/>
    <w:rsid w:val="00B22AE6"/>
    <w:rsid w:val="00B2344F"/>
    <w:rsid w:val="00B255B2"/>
    <w:rsid w:val="00B26674"/>
    <w:rsid w:val="00B348EC"/>
    <w:rsid w:val="00B37640"/>
    <w:rsid w:val="00B4266E"/>
    <w:rsid w:val="00B42E92"/>
    <w:rsid w:val="00B43AC5"/>
    <w:rsid w:val="00B43CC7"/>
    <w:rsid w:val="00B45FAC"/>
    <w:rsid w:val="00B475C7"/>
    <w:rsid w:val="00B50590"/>
    <w:rsid w:val="00B52305"/>
    <w:rsid w:val="00B524E0"/>
    <w:rsid w:val="00B56FAD"/>
    <w:rsid w:val="00B60272"/>
    <w:rsid w:val="00B61907"/>
    <w:rsid w:val="00B71F0F"/>
    <w:rsid w:val="00B732AC"/>
    <w:rsid w:val="00B777B7"/>
    <w:rsid w:val="00B802EE"/>
    <w:rsid w:val="00B8059C"/>
    <w:rsid w:val="00B80F43"/>
    <w:rsid w:val="00B82AD6"/>
    <w:rsid w:val="00B8566C"/>
    <w:rsid w:val="00B86D3C"/>
    <w:rsid w:val="00B86FB5"/>
    <w:rsid w:val="00B92EF2"/>
    <w:rsid w:val="00B93B46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2A9A"/>
    <w:rsid w:val="00BD336B"/>
    <w:rsid w:val="00BD69BA"/>
    <w:rsid w:val="00BE0592"/>
    <w:rsid w:val="00BE337A"/>
    <w:rsid w:val="00BF185C"/>
    <w:rsid w:val="00BF2DB3"/>
    <w:rsid w:val="00BF4052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669C"/>
    <w:rsid w:val="00C26C91"/>
    <w:rsid w:val="00C336A0"/>
    <w:rsid w:val="00C37D59"/>
    <w:rsid w:val="00C40419"/>
    <w:rsid w:val="00C42680"/>
    <w:rsid w:val="00C44DDA"/>
    <w:rsid w:val="00C44E12"/>
    <w:rsid w:val="00C46117"/>
    <w:rsid w:val="00C46C35"/>
    <w:rsid w:val="00C50AE9"/>
    <w:rsid w:val="00C5171A"/>
    <w:rsid w:val="00C51C4F"/>
    <w:rsid w:val="00C53F14"/>
    <w:rsid w:val="00C6052E"/>
    <w:rsid w:val="00C60830"/>
    <w:rsid w:val="00C63F19"/>
    <w:rsid w:val="00C64FAE"/>
    <w:rsid w:val="00C657F6"/>
    <w:rsid w:val="00C66863"/>
    <w:rsid w:val="00C67C43"/>
    <w:rsid w:val="00C77746"/>
    <w:rsid w:val="00C8005D"/>
    <w:rsid w:val="00C863A1"/>
    <w:rsid w:val="00C86D16"/>
    <w:rsid w:val="00C90D9C"/>
    <w:rsid w:val="00C93A6D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B7137"/>
    <w:rsid w:val="00CC0378"/>
    <w:rsid w:val="00CC0765"/>
    <w:rsid w:val="00CC165E"/>
    <w:rsid w:val="00CD35D2"/>
    <w:rsid w:val="00CD6A05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6059"/>
    <w:rsid w:val="00D102BD"/>
    <w:rsid w:val="00D11D4C"/>
    <w:rsid w:val="00D170E9"/>
    <w:rsid w:val="00D21838"/>
    <w:rsid w:val="00D2394F"/>
    <w:rsid w:val="00D26CA0"/>
    <w:rsid w:val="00D306AC"/>
    <w:rsid w:val="00D30BD7"/>
    <w:rsid w:val="00D324D8"/>
    <w:rsid w:val="00D3391D"/>
    <w:rsid w:val="00D363CE"/>
    <w:rsid w:val="00D4074D"/>
    <w:rsid w:val="00D42FBE"/>
    <w:rsid w:val="00D473A6"/>
    <w:rsid w:val="00D473DA"/>
    <w:rsid w:val="00D47C92"/>
    <w:rsid w:val="00D50680"/>
    <w:rsid w:val="00D50729"/>
    <w:rsid w:val="00D52F32"/>
    <w:rsid w:val="00D5626A"/>
    <w:rsid w:val="00D56C47"/>
    <w:rsid w:val="00D60C11"/>
    <w:rsid w:val="00D624BA"/>
    <w:rsid w:val="00D63575"/>
    <w:rsid w:val="00D6535E"/>
    <w:rsid w:val="00D66575"/>
    <w:rsid w:val="00D66FBD"/>
    <w:rsid w:val="00D6799D"/>
    <w:rsid w:val="00D81619"/>
    <w:rsid w:val="00D81DEB"/>
    <w:rsid w:val="00D83BBC"/>
    <w:rsid w:val="00D85894"/>
    <w:rsid w:val="00D87104"/>
    <w:rsid w:val="00D95F1A"/>
    <w:rsid w:val="00D9699F"/>
    <w:rsid w:val="00DA0AB6"/>
    <w:rsid w:val="00DA0E3F"/>
    <w:rsid w:val="00DA0F2C"/>
    <w:rsid w:val="00DA7F41"/>
    <w:rsid w:val="00DB3831"/>
    <w:rsid w:val="00DB3850"/>
    <w:rsid w:val="00DB5FA0"/>
    <w:rsid w:val="00DB634F"/>
    <w:rsid w:val="00DC181C"/>
    <w:rsid w:val="00DC25A1"/>
    <w:rsid w:val="00DC4A84"/>
    <w:rsid w:val="00DC5C88"/>
    <w:rsid w:val="00DC6BC8"/>
    <w:rsid w:val="00DC73E1"/>
    <w:rsid w:val="00DD06C1"/>
    <w:rsid w:val="00DD089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F19EA"/>
    <w:rsid w:val="00DF397B"/>
    <w:rsid w:val="00DF3C37"/>
    <w:rsid w:val="00DF4DA9"/>
    <w:rsid w:val="00DF59D6"/>
    <w:rsid w:val="00DF7DB3"/>
    <w:rsid w:val="00DF7E71"/>
    <w:rsid w:val="00E02643"/>
    <w:rsid w:val="00E03B91"/>
    <w:rsid w:val="00E04E92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20AB8"/>
    <w:rsid w:val="00E212EB"/>
    <w:rsid w:val="00E27384"/>
    <w:rsid w:val="00E312B9"/>
    <w:rsid w:val="00E32C9B"/>
    <w:rsid w:val="00E338E4"/>
    <w:rsid w:val="00E34233"/>
    <w:rsid w:val="00E3457B"/>
    <w:rsid w:val="00E375DD"/>
    <w:rsid w:val="00E4167C"/>
    <w:rsid w:val="00E44A31"/>
    <w:rsid w:val="00E475E3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7BA0"/>
    <w:rsid w:val="00E77D13"/>
    <w:rsid w:val="00E818BB"/>
    <w:rsid w:val="00E90CA4"/>
    <w:rsid w:val="00E914BE"/>
    <w:rsid w:val="00E93BB8"/>
    <w:rsid w:val="00E94250"/>
    <w:rsid w:val="00E96F15"/>
    <w:rsid w:val="00EC0D91"/>
    <w:rsid w:val="00EC10C5"/>
    <w:rsid w:val="00EC2F17"/>
    <w:rsid w:val="00EC4117"/>
    <w:rsid w:val="00ED1694"/>
    <w:rsid w:val="00ED1FC1"/>
    <w:rsid w:val="00ED2F32"/>
    <w:rsid w:val="00ED3B1E"/>
    <w:rsid w:val="00ED40ED"/>
    <w:rsid w:val="00ED5A1E"/>
    <w:rsid w:val="00ED7646"/>
    <w:rsid w:val="00ED77A7"/>
    <w:rsid w:val="00EE08E8"/>
    <w:rsid w:val="00EE1637"/>
    <w:rsid w:val="00EE5E21"/>
    <w:rsid w:val="00EF5131"/>
    <w:rsid w:val="00EF55C4"/>
    <w:rsid w:val="00EF7D02"/>
    <w:rsid w:val="00F000F6"/>
    <w:rsid w:val="00F045C6"/>
    <w:rsid w:val="00F04830"/>
    <w:rsid w:val="00F0579D"/>
    <w:rsid w:val="00F05CB2"/>
    <w:rsid w:val="00F11C0A"/>
    <w:rsid w:val="00F128ED"/>
    <w:rsid w:val="00F15F17"/>
    <w:rsid w:val="00F2135A"/>
    <w:rsid w:val="00F23407"/>
    <w:rsid w:val="00F23C5D"/>
    <w:rsid w:val="00F27AB4"/>
    <w:rsid w:val="00F307F1"/>
    <w:rsid w:val="00F31FC2"/>
    <w:rsid w:val="00F40660"/>
    <w:rsid w:val="00F42672"/>
    <w:rsid w:val="00F44435"/>
    <w:rsid w:val="00F44D12"/>
    <w:rsid w:val="00F44E24"/>
    <w:rsid w:val="00F5365F"/>
    <w:rsid w:val="00F60DDC"/>
    <w:rsid w:val="00F6104B"/>
    <w:rsid w:val="00F615FE"/>
    <w:rsid w:val="00F61CCB"/>
    <w:rsid w:val="00F6344A"/>
    <w:rsid w:val="00F634C4"/>
    <w:rsid w:val="00F65644"/>
    <w:rsid w:val="00F72ABF"/>
    <w:rsid w:val="00F74148"/>
    <w:rsid w:val="00F83652"/>
    <w:rsid w:val="00F83DB8"/>
    <w:rsid w:val="00F87A7B"/>
    <w:rsid w:val="00F911CE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659C"/>
    <w:rsid w:val="00FC047B"/>
    <w:rsid w:val="00FC1B94"/>
    <w:rsid w:val="00FC4852"/>
    <w:rsid w:val="00FC4D61"/>
    <w:rsid w:val="00FC60FD"/>
    <w:rsid w:val="00FC63BD"/>
    <w:rsid w:val="00FD5007"/>
    <w:rsid w:val="00FD537F"/>
    <w:rsid w:val="00FE1260"/>
    <w:rsid w:val="00FE3062"/>
    <w:rsid w:val="00FF20DE"/>
    <w:rsid w:val="00FF4506"/>
    <w:rsid w:val="00FF4D04"/>
    <w:rsid w:val="00FF76AB"/>
    <w:rsid w:val="2BA974CB"/>
    <w:rsid w:val="4A454500"/>
    <w:rsid w:val="7482495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461C5373"/>
  <w15:docId w15:val="{BF9A9F9D-115D-4BD4-92E3-25BEA4985B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after="120" w:line="360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qFormat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qFormat="1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qFormat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qFormat="1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uiPriority="99"/>
    <w:lsdException w:name="Table Theme" w:semiHidden="1" w:unhideWhenUsed="1"/>
    <w:lsdException w:name="Placeholder Text" w:semiHidden="1" w:uiPriority="99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34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996C15"/>
    <w:pPr>
      <w:widowControl w:val="0"/>
      <w:snapToGrid w:val="0"/>
      <w:jc w:val="both"/>
    </w:pPr>
    <w:rPr>
      <w:sz w:val="24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alloon Text"/>
    <w:basedOn w:val="a"/>
    <w:link w:val="a5"/>
    <w:qFormat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qFormat/>
    <w:pPr>
      <w:tabs>
        <w:tab w:val="right" w:leader="dot" w:pos="9180"/>
        <w:tab w:val="right" w:leader="middleDot" w:pos="9240"/>
      </w:tabs>
      <w:snapToGrid/>
    </w:pPr>
    <w:rPr>
      <w:kern w:val="2"/>
    </w:rPr>
  </w:style>
  <w:style w:type="character" w:styleId="aa">
    <w:name w:val="line number"/>
    <w:basedOn w:val="a0"/>
    <w:qFormat/>
  </w:style>
  <w:style w:type="character" w:styleId="ab">
    <w:name w:val="Hyperlink"/>
    <w:basedOn w:val="a0"/>
    <w:qFormat/>
    <w:rPr>
      <w:color w:val="0000FF"/>
      <w:u w:val="single"/>
    </w:rPr>
  </w:style>
  <w:style w:type="character" w:customStyle="1" w:styleId="searchcontent1">
    <w:name w:val="search_content1"/>
    <w:basedOn w:val="a0"/>
    <w:qFormat/>
    <w:rPr>
      <w:sz w:val="20"/>
      <w:szCs w:val="20"/>
    </w:rPr>
  </w:style>
  <w:style w:type="character" w:customStyle="1" w:styleId="a5">
    <w:name w:val="批注框文本 字符"/>
    <w:basedOn w:val="a0"/>
    <w:link w:val="a4"/>
    <w:qFormat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sz w:val="18"/>
      <w:szCs w:val="18"/>
    </w:rPr>
  </w:style>
  <w:style w:type="paragraph" w:styleId="ac">
    <w:name w:val="No Spacing"/>
    <w:link w:val="ad"/>
    <w:uiPriority w:val="1"/>
    <w:qFormat/>
    <w:rPr>
      <w:rFonts w:ascii="Calibri" w:hAnsi="Calibri"/>
      <w:sz w:val="22"/>
      <w:szCs w:val="22"/>
    </w:rPr>
  </w:style>
  <w:style w:type="character" w:customStyle="1" w:styleId="ad">
    <w:name w:val="无间隔 字符"/>
    <w:basedOn w:val="a0"/>
    <w:link w:val="ac"/>
    <w:uiPriority w:val="1"/>
    <w:qFormat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qFormat/>
    <w:rPr>
      <w:sz w:val="18"/>
      <w:szCs w:val="18"/>
    </w:rPr>
  </w:style>
  <w:style w:type="paragraph" w:customStyle="1" w:styleId="Default">
    <w:name w:val="Default"/>
    <w:qFormat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table" w:styleId="af">
    <w:name w:val="Table Grid"/>
    <w:basedOn w:val="a1"/>
    <w:uiPriority w:val="99"/>
    <w:rsid w:val="00B202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627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447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4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70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558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7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610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581593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2996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720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10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95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635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594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1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82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0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229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367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744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558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87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59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40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43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265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5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76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53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556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51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01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1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762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4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130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95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0943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3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387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08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35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899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807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45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30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739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98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9772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266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787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1271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521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8169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043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668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87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15751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528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311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866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7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0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55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4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53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0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2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10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493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84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8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4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0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76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018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6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2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9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9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99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4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528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330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5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56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504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8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9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6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0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3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486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2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422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67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9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65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67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5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6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91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8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0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13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5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26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81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50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92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21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2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83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18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186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049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85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63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439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35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73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5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2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83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5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6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1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7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44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418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31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6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2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39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8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8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939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30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1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423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233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6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4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1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0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04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47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8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44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0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0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170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93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9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06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105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0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0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60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0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7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52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119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609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8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43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7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6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9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4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2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63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25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95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418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717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6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5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4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4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8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95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32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70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6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6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9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77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34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79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2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14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3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0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3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67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99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3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35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59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054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9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0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5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23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778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34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0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9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4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77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5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34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39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65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5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15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97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24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1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77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35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6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73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8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72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91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4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8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79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67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099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03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53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11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18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0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20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132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9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4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74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0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50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939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6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06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3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564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014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7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949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93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63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6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48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2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857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31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45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9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660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63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577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70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96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45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8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3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2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60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4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55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05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49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4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5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80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1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44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2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08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32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7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86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34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5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240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7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84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0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2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58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10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5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7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77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08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89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4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2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96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17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1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234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9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06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05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59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35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17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6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2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9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38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86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0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1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29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938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510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3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15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11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1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99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62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64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78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438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7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63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33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955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5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759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675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69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52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13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776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4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7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8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84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02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9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9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25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39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3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280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50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67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1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475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0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555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865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97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883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84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6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876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0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8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86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95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3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6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6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53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735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392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92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33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56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68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378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2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480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18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6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86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4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9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0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0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2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6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36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0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95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5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90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5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6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4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565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4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0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21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4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5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66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05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9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533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9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31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5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72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1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125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5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700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4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6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7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24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4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9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8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04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0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0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5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2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9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3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9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2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95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41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97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03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97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16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9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7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577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08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6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8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05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8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9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03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99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24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3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3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2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7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51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83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42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36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4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106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5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8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193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7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86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67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33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09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07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2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7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30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27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04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0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4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16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3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2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743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98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9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91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04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27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97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06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6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6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112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52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6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3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28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3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60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0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5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66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49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1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26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3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4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83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3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14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67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3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09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601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5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4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07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79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3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2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30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54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9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8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66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62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79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713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4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1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68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0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07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85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360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4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75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7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8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74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39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58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20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8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76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8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21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806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79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3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8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949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16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949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854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54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77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667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3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18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17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7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5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29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4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3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8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95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43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2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95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63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8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17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9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3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4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82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5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0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9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42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6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634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4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9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2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70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8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0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8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95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20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56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1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08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75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6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7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57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9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25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07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42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07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22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21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0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148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2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84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9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39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66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624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92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2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6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0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463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37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62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299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3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80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2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4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78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3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3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2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8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7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89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6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3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13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59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63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7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3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83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98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83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4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8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52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4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92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7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3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93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540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13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0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74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8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0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1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79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0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4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7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223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7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64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7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090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789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82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02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7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21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03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27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48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9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74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874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92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3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91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817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9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50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8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7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261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71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89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9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2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12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4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94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91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0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82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5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9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340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3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5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3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3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64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585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2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23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70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12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671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09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2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5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9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84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3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46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5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9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33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74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061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5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52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75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7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47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30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23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659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63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43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0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7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98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11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4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70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30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24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875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21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466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087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3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22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44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6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312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1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2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7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23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2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7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20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50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580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76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1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63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82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407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06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8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17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252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75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8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0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287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23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63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8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05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41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02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45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8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6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3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41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0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9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17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7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54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402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58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3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19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2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6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5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924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05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2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8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8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7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8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2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02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66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1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1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17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5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08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7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27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660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8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499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7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07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8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566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68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01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54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4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7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80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867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4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4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17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4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43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1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6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3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00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75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02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60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6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1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744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32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2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984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15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030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10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39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060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4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88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64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0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89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1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59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18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1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99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78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02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1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21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3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7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16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2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45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981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7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16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99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7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99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95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6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128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8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2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38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53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681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8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25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63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1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47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55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8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16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2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1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99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299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58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47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1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1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09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37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8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33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22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62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39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32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40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3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17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27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38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4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224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64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570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09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873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34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84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64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99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9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96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88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0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1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2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8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14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48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86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97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4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9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5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91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4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20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6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15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48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14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487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40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2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954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4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2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97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027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42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8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1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9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16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3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81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4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8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188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10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6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90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69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207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20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5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7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15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06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2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47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4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9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516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36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11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21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84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1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113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76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2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7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7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68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074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1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2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7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4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32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2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38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17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95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2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82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23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2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9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88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1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11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23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9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33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0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551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9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36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08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64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7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10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1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79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09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001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59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850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7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3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8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1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1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38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83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6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98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67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492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20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8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467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84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6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174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5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77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30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39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15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05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432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1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4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7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4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78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1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48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6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662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0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02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3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13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3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321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1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26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966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55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9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013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9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84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5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9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89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27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84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8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839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0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23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0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81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0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3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421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79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82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19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5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6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18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0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9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55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29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51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03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39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34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1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91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25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57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16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39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6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3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48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8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49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492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2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652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01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2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25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44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50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8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55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5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4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8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5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228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78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43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99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935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25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9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28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7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56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60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95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0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294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29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31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05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24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9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0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47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6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92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94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92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79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655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48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0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36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46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3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8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62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082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1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47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1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53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40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3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0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98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753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27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18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826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32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64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3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2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07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96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41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12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8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27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4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1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48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89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6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4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5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6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8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836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02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7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1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0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48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4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0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38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5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60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5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5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4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9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92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2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8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920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4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0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5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6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8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43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7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04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69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09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8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7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32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191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0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01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0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1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605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71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7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16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19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88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70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28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076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95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5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01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20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79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29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1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09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23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440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2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92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1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3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20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181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663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722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639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664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6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632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72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9519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5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6184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9814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08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951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232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41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651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498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359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6666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381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204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076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41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160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354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614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3088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56028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31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46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099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646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51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700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532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066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348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43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59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6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8703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59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697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5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35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36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792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8186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4059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9933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731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3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5130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24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129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2427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112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549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82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04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11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765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98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5889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812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00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644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22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797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445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093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7317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289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6981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069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4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548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7858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956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345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159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052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986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301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2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1305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796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24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49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97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695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64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78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975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57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442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4518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61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4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124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886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68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315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56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759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340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591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411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44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3113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79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38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24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1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0597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107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03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528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36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3683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6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00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47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974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42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48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2179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91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4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66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7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53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87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9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44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056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16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92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86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0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9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60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38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860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492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19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098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104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8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8625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653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4718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586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841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8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754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082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427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98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66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483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42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01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83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902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447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7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3326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487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9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09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186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2522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676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5807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67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18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5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15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763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452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8560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025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278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1253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71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73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738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841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7457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292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80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532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13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28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4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9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9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9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3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657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9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897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50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6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1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63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66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228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5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74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789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8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87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4957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45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5783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152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5729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221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096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2187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697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662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66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148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4317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363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8691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20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276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14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21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9489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3654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20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9896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861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05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711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5101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374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21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5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1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2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469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0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8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73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239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56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82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2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0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259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83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4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5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656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5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6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89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166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7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671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69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08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44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91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690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39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357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2768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964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header" Target="header2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__3.vsd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baike.so.com/doc/3390505-3569059.html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hyperlink" Target="https://baike.so.com/doc/3390505-3569059.html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4FA7B59-3D3B-4A43-A13F-28E5CFBAAD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24</TotalTime>
  <Pages>1</Pages>
  <Words>9957</Words>
  <Characters>56755</Characters>
  <Application>Microsoft Office Word</Application>
  <DocSecurity>0</DocSecurity>
  <Lines>472</Lines>
  <Paragraphs>133</Paragraphs>
  <ScaleCrop>false</ScaleCrop>
  <Company>HUST</Company>
  <LinksUpToDate>false</LinksUpToDate>
  <CharactersWithSpaces>66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字 名</cp:lastModifiedBy>
  <cp:revision>37</cp:revision>
  <dcterms:created xsi:type="dcterms:W3CDTF">2015-04-15T04:02:00Z</dcterms:created>
  <dcterms:modified xsi:type="dcterms:W3CDTF">2023-10-14T15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036</vt:lpwstr>
  </property>
  <property fmtid="{D5CDD505-2E9C-101B-9397-08002B2CF9AE}" pid="3" name="ICV">
    <vt:lpwstr>173FCFEE39C14EE89652D26DBA6E8151</vt:lpwstr>
  </property>
</Properties>
</file>